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477113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F023F4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430" w:history="1">
        <w:r w:rsidR="00F023F4" w:rsidRPr="00EB2EDC">
          <w:rPr>
            <w:rStyle w:val="ab"/>
            <w:noProof/>
          </w:rPr>
          <w:t>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MVC 프레임워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3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1" w:history="1">
        <w:r w:rsidRPr="00EB2EDC">
          <w:rPr>
            <w:rStyle w:val="ab"/>
            <w:noProof/>
          </w:rPr>
          <w:t>1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MVC (Model-View-Controller) 디자인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2" w:history="1">
        <w:r w:rsidRPr="00EB2EDC">
          <w:rPr>
            <w:rStyle w:val="ab"/>
            <w:noProof/>
          </w:rPr>
          <w:t>1.1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Model1 과 Model2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3" w:history="1">
        <w:r w:rsidRPr="00EB2EDC">
          <w:rPr>
            <w:rStyle w:val="ab"/>
            <w:noProof/>
          </w:rPr>
          <w:t>1.1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MVC 디자인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4" w:history="1">
        <w:r w:rsidRPr="00EB2EDC">
          <w:rPr>
            <w:rStyle w:val="ab"/>
            <w:noProof/>
          </w:rPr>
          <w:t>1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Stru</w:t>
        </w:r>
        <w:r w:rsidRPr="00EB2EDC">
          <w:rPr>
            <w:rStyle w:val="ab"/>
            <w:noProof/>
          </w:rPr>
          <w:t>t</w:t>
        </w:r>
        <w:r w:rsidRPr="00EB2EDC">
          <w:rPr>
            <w:rStyle w:val="ab"/>
            <w:noProof/>
          </w:rPr>
          <w:t>s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5" w:history="1">
        <w:r w:rsidRPr="00EB2EDC">
          <w:rPr>
            <w:rStyle w:val="ab"/>
            <w:noProof/>
          </w:rPr>
          <w:t>1.2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스트럿츠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6" w:history="1">
        <w:r w:rsidRPr="00EB2EDC">
          <w:rPr>
            <w:rStyle w:val="ab"/>
            <w:noProof/>
          </w:rPr>
          <w:t>1.2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Action 구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7" w:history="1">
        <w:r w:rsidRPr="00EB2EDC">
          <w:rPr>
            <w:rStyle w:val="ab"/>
            <w:noProof/>
          </w:rPr>
          <w:t>1.2.3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8" w:history="1">
        <w:r w:rsidRPr="00EB2EDC">
          <w:rPr>
            <w:rStyle w:val="ab"/>
            <w:noProof/>
          </w:rPr>
          <w:t>1.2.4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코드 기반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9" w:history="1">
        <w:r w:rsidRPr="00EB2EDC">
          <w:rPr>
            <w:rStyle w:val="ab"/>
            <w:noProof/>
          </w:rPr>
          <w:t>1.2.5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여러 포맷으로 결과 보여주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0" w:history="1">
        <w:r w:rsidRPr="00EB2EDC">
          <w:rPr>
            <w:rStyle w:val="ab"/>
            <w:noProof/>
          </w:rPr>
          <w:t>1.2.6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JS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1" w:history="1">
        <w:r w:rsidRPr="00EB2EDC">
          <w:rPr>
            <w:rStyle w:val="ab"/>
            <w:noProof/>
          </w:rPr>
          <w:t>1.2.7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템플릿 기반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2" w:history="1">
        <w:r w:rsidRPr="00EB2EDC">
          <w:rPr>
            <w:rStyle w:val="ab"/>
            <w:noProof/>
          </w:rPr>
          <w:t>1.2.8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파일업로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3" w:history="1">
        <w:r w:rsidRPr="00EB2EDC">
          <w:rPr>
            <w:rStyle w:val="ab"/>
            <w:noProof/>
          </w:rPr>
          <w:t>1.3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Struts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4" w:history="1">
        <w:r w:rsidRPr="00EB2EDC">
          <w:rPr>
            <w:rStyle w:val="ab"/>
            <w:noProof/>
          </w:rPr>
          <w:t>1.3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Struts2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5" w:history="1">
        <w:r w:rsidRPr="00EB2EDC">
          <w:rPr>
            <w:rStyle w:val="ab"/>
            <w:noProof/>
          </w:rPr>
          <w:t>1.3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6" w:history="1">
        <w:r w:rsidRPr="00EB2EDC">
          <w:rPr>
            <w:rStyle w:val="ab"/>
            <w:noProof/>
          </w:rPr>
          <w:t>1.3.3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환경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47" w:history="1">
        <w:r w:rsidRPr="00EB2EDC">
          <w:rPr>
            <w:rStyle w:val="ab"/>
            <w:noProof/>
          </w:rPr>
          <w:t>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뷰 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8" w:history="1">
        <w:r w:rsidRPr="00EB2EDC">
          <w:rPr>
            <w:rStyle w:val="ab"/>
            <w:noProof/>
          </w:rPr>
          <w:t>2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Siteme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9" w:history="1">
        <w:r w:rsidRPr="00EB2EDC">
          <w:rPr>
            <w:rStyle w:val="ab"/>
            <w:noProof/>
          </w:rPr>
          <w:t>2.1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Sitemesh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0" w:history="1">
        <w:r w:rsidRPr="00EB2EDC">
          <w:rPr>
            <w:rStyle w:val="ab"/>
            <w:noProof/>
          </w:rPr>
          <w:t>2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Velocity &amp; Freemark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1" w:history="1">
        <w:r w:rsidRPr="00EB2EDC">
          <w:rPr>
            <w:rStyle w:val="ab"/>
            <w:noProof/>
          </w:rPr>
          <w:t>2.2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2" w:history="1">
        <w:r w:rsidRPr="00EB2EDC">
          <w:rPr>
            <w:rStyle w:val="ab"/>
            <w:noProof/>
          </w:rPr>
          <w:t>2.3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DW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3" w:history="1">
        <w:r w:rsidRPr="00EB2EDC">
          <w:rPr>
            <w:rStyle w:val="ab"/>
            <w:noProof/>
          </w:rPr>
          <w:t>2.3.1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DWR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023F4" w:rsidRDefault="00F023F4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4" w:history="1">
        <w:r w:rsidRPr="00EB2EDC">
          <w:rPr>
            <w:rStyle w:val="ab"/>
            <w:noProof/>
          </w:rPr>
          <w:t>2.3.2.</w:t>
        </w:r>
        <w:r>
          <w:rPr>
            <w:noProof/>
          </w:rPr>
          <w:tab/>
        </w:r>
        <w:r w:rsidRPr="00EB2EDC">
          <w:rPr>
            <w:rStyle w:val="ab"/>
            <w:noProof/>
          </w:rPr>
          <w:t>DW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731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CA4D68">
        <w:tc>
          <w:tcPr>
            <w:tcW w:w="4502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9B781B" id="직사각형 20" o:spid="_x0000_s1026" style="position:absolute;left:0;text-align:left;margin-left:178.5pt;margin-top:94.45pt;width:276.85pt;height:9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Pr="0074214E" w:rsidRDefault="0077465F" w:rsidP="0074214E">
            <w:pPr>
              <w:pStyle w:val="1"/>
              <w:outlineLvl w:val="0"/>
            </w:pPr>
            <w:r w:rsidRPr="00BD3844">
              <w:t xml:space="preserve"> </w:t>
            </w:r>
            <w:bookmarkStart w:id="0" w:name="_Toc349731430"/>
            <w:r w:rsidR="00611880" w:rsidRPr="0074214E">
              <w:rPr>
                <w:rFonts w:hint="eastAsia"/>
              </w:rPr>
              <w:t>M</w:t>
            </w:r>
            <w:r w:rsidR="00611880" w:rsidRPr="0074214E">
              <w:t xml:space="preserve">VC </w:t>
            </w:r>
            <w:r w:rsidR="00611880" w:rsidRPr="0074214E">
              <w:rPr>
                <w:rFonts w:hint="eastAsia"/>
              </w:rPr>
              <w:t>프레임워크</w:t>
            </w:r>
            <w:bookmarkEnd w:id="0"/>
          </w:p>
        </w:tc>
      </w:tr>
      <w:tr w:rsidR="00B52737" w:rsidTr="00CA4D68">
        <w:tc>
          <w:tcPr>
            <w:tcW w:w="4502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3474634" r:id="rId10"/>
              </w:object>
            </w:r>
          </w:p>
        </w:tc>
        <w:tc>
          <w:tcPr>
            <w:tcW w:w="4740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Pr="00811755" w:rsidRDefault="003C2A0D" w:rsidP="00811755">
      <w:pPr>
        <w:pStyle w:val="2"/>
      </w:pPr>
      <w:bookmarkStart w:id="1" w:name="_Toc349731431"/>
      <w:r w:rsidRPr="00811755">
        <w:rPr>
          <w:rFonts w:hint="eastAsia"/>
        </w:rPr>
        <w:lastRenderedPageBreak/>
        <w:t>MVC</w:t>
      </w:r>
      <w:r w:rsidR="009D22D4" w:rsidRPr="00811755">
        <w:rPr>
          <w:rFonts w:hint="eastAsia"/>
        </w:rPr>
        <w:t xml:space="preserve"> (Model-View-Controller)</w:t>
      </w:r>
      <w:r w:rsidR="00855F1D" w:rsidRPr="00811755">
        <w:t xml:space="preserve"> </w:t>
      </w:r>
      <w:r w:rsidR="00855F1D" w:rsidRPr="00811755">
        <w:rPr>
          <w:rFonts w:hint="eastAsia"/>
        </w:rPr>
        <w:t>디자인 패턴</w:t>
      </w:r>
      <w:bookmarkEnd w:id="1"/>
    </w:p>
    <w:p w:rsidR="00A14781" w:rsidRDefault="00A14781" w:rsidP="00C628AC">
      <w:pPr>
        <w:pStyle w:val="3"/>
      </w:pPr>
      <w:bookmarkStart w:id="2" w:name="_Toc349731432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2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 xml:space="preserve">지는 </w:t>
      </w:r>
      <w:r w:rsidR="00811755">
        <w:rPr>
          <w:rFonts w:hint="eastAsia"/>
        </w:rPr>
        <w:t>문제</w:t>
      </w:r>
      <w:r w:rsidR="003B69ED">
        <w:rPr>
          <w:rFonts w:hint="eastAsia"/>
        </w:rPr>
        <w:t>가 있다.</w:t>
      </w:r>
      <w:r>
        <w:t xml:space="preserve"> </w:t>
      </w:r>
    </w:p>
    <w:p w:rsidR="002B7617" w:rsidRDefault="00585E26" w:rsidP="002B7617">
      <w:pPr>
        <w:keepNext/>
        <w:jc w:val="center"/>
      </w:pPr>
      <w:r>
        <w:object w:dxaOrig="6909" w:dyaOrig="3209">
          <v:shape id="_x0000_i1026" type="#_x0000_t75" style="width:325.5pt;height:151.5pt" o:ole="">
            <v:imagedata r:id="rId11" o:title=""/>
          </v:shape>
          <o:OLEObject Type="Embed" ProgID="Visio.Drawing.11" ShapeID="_x0000_i1026" DrawAspect="Content" ObjectID="_1423474635" r:id="rId12"/>
        </w:object>
      </w:r>
    </w:p>
    <w:p w:rsidR="00811755" w:rsidRPr="00F023F4" w:rsidRDefault="002B7617" w:rsidP="002B7617">
      <w:pPr>
        <w:pStyle w:val="a8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Pr="00F023F4">
        <w:rPr>
          <w:sz w:val="18"/>
        </w:rPr>
        <w:t xml:space="preserve"> </w:t>
      </w:r>
      <w:r w:rsidRPr="00F023F4">
        <w:rPr>
          <w:rFonts w:hint="eastAsia"/>
          <w:sz w:val="18"/>
        </w:rPr>
        <w:t>M</w:t>
      </w:r>
      <w:r w:rsidRPr="00F023F4">
        <w:rPr>
          <w:sz w:val="18"/>
        </w:rPr>
        <w:t xml:space="preserve">odel1 </w:t>
      </w:r>
      <w:r w:rsidRPr="00F023F4">
        <w:rPr>
          <w:rFonts w:hint="eastAsia"/>
          <w:sz w:val="18"/>
        </w:rP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27" type="#_x0000_t75" style="width:317.25pt;height:177.75pt" o:ole="">
            <v:imagedata r:id="rId13" o:title=""/>
          </v:shape>
          <o:OLEObject Type="Embed" ProgID="Visio.Drawing.11" ShapeID="_x0000_i1027" DrawAspect="Content" ObjectID="_1423474636" r:id="rId14"/>
        </w:object>
      </w:r>
    </w:p>
    <w:p w:rsidR="00D15276" w:rsidRPr="00F023F4" w:rsidRDefault="00D15276" w:rsidP="00D15276">
      <w:pPr>
        <w:pStyle w:val="a8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2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3" w:name="_Toc349731433"/>
      <w:r>
        <w:rPr>
          <w:rFonts w:hint="eastAsia"/>
        </w:rPr>
        <w:t>MVC 디자인 모델</w:t>
      </w:r>
      <w:bookmarkEnd w:id="3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28" type="#_x0000_t75" style="width:259.5pt;height:204.75pt" o:ole="">
            <v:imagedata r:id="rId15" o:title=""/>
          </v:shape>
          <o:OLEObject Type="Embed" ProgID="Visio.Drawing.11" ShapeID="_x0000_i1028" DrawAspect="Content" ObjectID="_1423474637" r:id="rId16"/>
        </w:object>
      </w:r>
    </w:p>
    <w:p w:rsidR="00696811" w:rsidRPr="00F023F4" w:rsidRDefault="00696811" w:rsidP="00696811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3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29" type="#_x0000_t75" style="width:371.25pt;height:112.5pt" o:ole="">
            <v:imagedata r:id="rId17" o:title=""/>
          </v:shape>
          <o:OLEObject Type="Embed" ProgID="Visio.Drawing.11" ShapeID="_x0000_i1029" DrawAspect="Content" ObjectID="_1423474638" r:id="rId18"/>
        </w:object>
      </w:r>
    </w:p>
    <w:p w:rsidR="00696811" w:rsidRPr="00F023F4" w:rsidRDefault="00696811" w:rsidP="00696811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4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811755">
      <w:pPr>
        <w:pStyle w:val="2"/>
      </w:pPr>
      <w:bookmarkStart w:id="4" w:name="_Toc349731434"/>
      <w:r>
        <w:rPr>
          <w:rFonts w:hint="eastAsia"/>
        </w:rPr>
        <w:t>Struts1</w:t>
      </w:r>
      <w:bookmarkEnd w:id="4"/>
    </w:p>
    <w:p w:rsidR="006B4F09" w:rsidRDefault="006B4F09" w:rsidP="00E311F0">
      <w:pPr>
        <w:pStyle w:val="3"/>
      </w:pPr>
      <w:bookmarkStart w:id="5" w:name="_Toc349731435"/>
      <w:r>
        <w:rPr>
          <w:rFonts w:hint="eastAsia"/>
        </w:rPr>
        <w:t>스트럿츠 아키텍처</w:t>
      </w:r>
      <w:bookmarkEnd w:id="5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2B7617" w:rsidRPr="00CA0C79">
        <w:t xml:space="preserve">그림 </w:t>
      </w:r>
      <w:r w:rsidR="002B7617">
        <w:rPr>
          <w:noProof/>
        </w:rPr>
        <w:t>1</w:t>
      </w:r>
      <w:r w:rsidR="002B7617">
        <w:rPr>
          <w:noProof/>
        </w:rPr>
        <w:noBreakHyphen/>
        <w:t>5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30" type="#_x0000_t75" style="width:405.75pt;height:238.5pt" o:ole="">
            <v:imagedata r:id="rId19" o:title=""/>
          </v:shape>
          <o:OLEObject Type="Embed" ProgID="Visio.Drawing.11" ShapeID="_x0000_i1030" DrawAspect="Content" ObjectID="_1423474639" r:id="rId20"/>
        </w:object>
      </w:r>
    </w:p>
    <w:p w:rsidR="00B65760" w:rsidRPr="00F023F4" w:rsidRDefault="00B65760" w:rsidP="00B65760">
      <w:pPr>
        <w:pStyle w:val="a8"/>
        <w:ind w:left="100"/>
        <w:jc w:val="center"/>
        <w:rPr>
          <w:sz w:val="18"/>
        </w:rPr>
      </w:pPr>
      <w:bookmarkStart w:id="6" w:name="_Ref335830324"/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5</w:t>
      </w:r>
      <w:r w:rsidR="00477113" w:rsidRPr="00F023F4">
        <w:rPr>
          <w:noProof/>
          <w:sz w:val="18"/>
        </w:rPr>
        <w:fldChar w:fldCharType="end"/>
      </w:r>
      <w:bookmarkEnd w:id="6"/>
      <w:r w:rsidRPr="00F023F4">
        <w:rPr>
          <w:rFonts w:hint="eastAsia"/>
          <w:sz w:val="18"/>
        </w:rPr>
        <w:t xml:space="preserve"> MVC Model2 와 스트럿츠 </w:t>
      </w:r>
      <w:r w:rsidR="00FF4F59" w:rsidRPr="00F023F4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" w:name="_Toc349731436"/>
      <w:r>
        <w:rPr>
          <w:rFonts w:hint="eastAsia"/>
        </w:rPr>
        <w:t>Action</w:t>
      </w:r>
      <w:r w:rsidR="004F15CA">
        <w:t xml:space="preserve"> </w:t>
      </w:r>
      <w:r w:rsidR="004F15CA">
        <w:rPr>
          <w:rFonts w:hint="eastAsia"/>
        </w:rPr>
        <w:t>구현</w:t>
      </w:r>
      <w:bookmarkEnd w:id="7"/>
    </w:p>
    <w:p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>Action 클래스를 확장하는 방법이 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lastRenderedPageBreak/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31" type="#_x0000_t75" style="width:450.75pt;height:213.75pt" o:ole="">
            <v:imagedata r:id="rId21" o:title=""/>
          </v:shape>
          <o:OLEObject Type="Embed" ProgID="Visio.Drawing.11" ShapeID="_x0000_i1031" DrawAspect="Content" ObjectID="_1423474640" r:id="rId22"/>
        </w:object>
      </w:r>
    </w:p>
    <w:p w:rsidR="00855C6B" w:rsidRPr="00F023F4" w:rsidRDefault="00855C6B" w:rsidP="00855C6B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6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pPr>
        <w:rPr>
          <w:rFonts w:ascii="Courier New" w:hAnsi="Courier New" w:cs="Courier New"/>
          <w:noProof/>
          <w:sz w:val="18"/>
        </w:rPr>
      </w:pPr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tbl>
      <w:tblPr>
        <w:tblStyle w:val="aa"/>
        <w:tblW w:w="0" w:type="auto"/>
        <w:tblBorders>
          <w:top w:val="single" w:sz="4" w:space="0" w:color="244061" w:themeColor="accent1" w:themeShade="80"/>
          <w:left w:val="single" w:sz="4" w:space="0" w:color="244061" w:themeColor="accent1" w:themeShade="80"/>
          <w:bottom w:val="single" w:sz="4" w:space="0" w:color="244061" w:themeColor="accent1" w:themeShade="80"/>
          <w:right w:val="single" w:sz="4" w:space="0" w:color="244061" w:themeColor="accent1" w:themeShade="80"/>
          <w:insideH w:val="single" w:sz="4" w:space="0" w:color="244061" w:themeColor="accent1" w:themeShade="80"/>
          <w:insideV w:val="single" w:sz="4" w:space="0" w:color="244061" w:themeColor="accent1" w:themeShade="80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F56D68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:rsidR="00F56D68" w:rsidRPr="00F56D68" w:rsidRDefault="00F56D68" w:rsidP="00022736">
            <w:pPr>
              <w:rPr>
                <w:rFonts w:hint="eastAsia"/>
              </w:rPr>
            </w:pPr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F56D68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ackag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xamples.struts.action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.util.Lis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.util.Map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x.servlet.http.HttpServletReques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x.servlet.http.HttpServletResponse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commons.lang.String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Form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Forward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Mapping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services.SqlQueryClien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util.OutputForma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struts.action.FrameworkDispatchActionSuppor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util.Param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util.Servlet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lastRenderedPageBreak/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view.json.JsonView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B41AF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3F29B07E" wp14:editId="3D64A086">
                      <wp:simplePos x="0" y="0"/>
                      <wp:positionH relativeFrom="column">
                        <wp:posOffset>4088868</wp:posOffset>
                      </wp:positionH>
                      <wp:positionV relativeFrom="paragraph">
                        <wp:posOffset>34290</wp:posOffset>
                      </wp:positionV>
                      <wp:extent cx="1637665" cy="732790"/>
                      <wp:effectExtent l="0" t="0" r="635" b="0"/>
                      <wp:wrapNone/>
                      <wp:docPr id="30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7665" cy="732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77113" w:rsidRPr="00F56D68" w:rsidRDefault="00477113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DispatchAction 을 구현하기위하여 FrameworkDispatchActionSupport 클래스를 상속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29B07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텍스트 상자 2" o:spid="_x0000_s1026" type="#_x0000_t202" style="position:absolute;left:0;text-align:left;margin-left:321.95pt;margin-top:2.7pt;width:128.95pt;height:57.7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" stroked="f">
                      <v:textbox>
                        <w:txbxContent>
                          <w:p w:rsidR="00477113" w:rsidRPr="00F56D68" w:rsidRDefault="00477113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class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 xml:space="preserve"> FrameworkDispatchActionSup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{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579B3B45" wp14:editId="793DAD64">
                      <wp:simplePos x="0" y="0"/>
                      <wp:positionH relativeFrom="column">
                        <wp:posOffset>2948438</wp:posOffset>
                      </wp:positionH>
                      <wp:positionV relativeFrom="paragraph">
                        <wp:posOffset>39296</wp:posOffset>
                      </wp:positionV>
                      <wp:extent cx="1141228" cy="0"/>
                      <wp:effectExtent l="0" t="38100" r="59055" b="57150"/>
                      <wp:wrapNone/>
                      <wp:docPr id="24" name="직선 연결선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1412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EABCBC4" id="직선 연결선 24" o:spid="_x0000_s1026" style="position:absolute;left:0;text-align:left;flip:y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15pt,3.1pt" to="322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rivat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String []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stringToArray(String parametersString){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highlight w:val="lightGray"/>
              </w:rPr>
              <w:t>return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  StringUtils.</w:t>
            </w:r>
            <w:r w:rsidRPr="007A7B53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  <w:highlight w:val="lightGray"/>
              </w:rPr>
              <w:t>splitPreserveAllTokens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(parametersString, </w:t>
            </w:r>
            <w:r w:rsidRPr="007A7B53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highlight w:val="lightGray"/>
              </w:rPr>
              <w:t>","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);</w:t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ctionForward list(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Exception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OutputFormat output = getOutputFormat(request, response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statem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,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SqlQueryClient client = getComponen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u w:val="single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26228A7B" wp14:editId="16275313">
                      <wp:simplePos x="0" y="0"/>
                      <wp:positionH relativeFrom="column">
                        <wp:posOffset>3948223</wp:posOffset>
                      </wp:positionH>
                      <wp:positionV relativeFrom="paragraph">
                        <wp:posOffset>46975</wp:posOffset>
                      </wp:positionV>
                      <wp:extent cx="1779433" cy="767080"/>
                      <wp:effectExtent l="0" t="0" r="0" b="0"/>
                      <wp:wrapNone/>
                      <wp:docPr id="2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79433" cy="767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77113" w:rsidRPr="00F56D68" w:rsidRDefault="00477113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getComponent 함수를 사용하여 </w:t>
                                  </w:r>
                                </w:p>
                                <w:p w:rsidR="00477113" w:rsidRPr="00F56D68" w:rsidRDefault="00477113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컨테이너에 등록된 서비스에 접근할 수 있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228A7B" id="_x0000_s1027" type="#_x0000_t202" style="position:absolute;left:0;text-align:left;margin-left:310.9pt;margin-top:3.7pt;width:140.1pt;height:60.4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" stroked="f">
                      <v:textbox>
                        <w:txbxContent>
                          <w:p w:rsidR="00477113" w:rsidRPr="00F56D68" w:rsidRDefault="00477113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getComponent 함수를 사용하여 </w:t>
                            </w:r>
                          </w:p>
                          <w:p w:rsidR="00477113" w:rsidRPr="00F56D68" w:rsidRDefault="00477113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컨테이너에 등록된 서비스에 접근할 수 있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7DAAB0D4" wp14:editId="184EA64F">
                      <wp:simplePos x="0" y="0"/>
                      <wp:positionH relativeFrom="column">
                        <wp:posOffset>3485585</wp:posOffset>
                      </wp:positionH>
                      <wp:positionV relativeFrom="paragraph">
                        <wp:posOffset>45525</wp:posOffset>
                      </wp:positionV>
                      <wp:extent cx="407406" cy="144856"/>
                      <wp:effectExtent l="0" t="0" r="50165" b="64770"/>
                      <wp:wrapNone/>
                      <wp:docPr id="25" name="직선 연결선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7406" cy="1448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BA1124E" id="직선 연결선 25" o:spid="_x0000_s1026" style="position:absolute;left:0;text-align:lef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List&lt;Map&lt;String, Object&gt;&gt; list 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isEmpt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parametersString)  )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list = client.list(statemen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6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list = client.list(statement, stringToArray(parametersString)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Map model = getModelMap(request, response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model.pu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, lis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16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{</w:t>
            </w: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sonView(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view.setModelKey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view.render(model, request, response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{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aveModelMap(request, model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(mapping.findForward(output.name().toLowerCase())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}</w:t>
            </w:r>
          </w:p>
        </w:tc>
      </w:tr>
    </w:tbl>
    <w:p w:rsidR="00B51988" w:rsidRDefault="00B51988" w:rsidP="00855C6B"/>
    <w:p w:rsidR="006B4F09" w:rsidRDefault="00B379B0" w:rsidP="00E311F0">
      <w:pPr>
        <w:pStyle w:val="3"/>
      </w:pPr>
      <w:bookmarkStart w:id="8" w:name="_Toc349731437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8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32" type="#_x0000_t75" style="width:307.5pt;height:211.5pt" o:ole="">
            <v:imagedata r:id="rId23" o:title=""/>
          </v:shape>
          <o:OLEObject Type="Embed" ProgID="Visio.Drawing.11" ShapeID="_x0000_i1032" DrawAspect="Content" ObjectID="_1423474641" r:id="rId24"/>
        </w:object>
      </w:r>
    </w:p>
    <w:p w:rsidR="00590245" w:rsidRPr="00F023F4" w:rsidRDefault="00590245" w:rsidP="00590245">
      <w:pPr>
        <w:pStyle w:val="a8"/>
        <w:ind w:left="100"/>
        <w:jc w:val="center"/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7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:rsidR="00477113" w:rsidRDefault="00477113" w:rsidP="00EE0089"/>
    <w:tbl>
      <w:tblPr>
        <w:tblStyle w:val="aa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77113" w:rsidTr="00023626">
        <w:tc>
          <w:tcPr>
            <w:tcW w:w="9224" w:type="dxa"/>
            <w:shd w:val="clear" w:color="auto" w:fill="F2F2F2" w:themeFill="background1" w:themeFillShade="F2"/>
          </w:tcPr>
          <w:p w:rsidR="00477113" w:rsidRPr="00477113" w:rsidRDefault="00477113" w:rsidP="00EE0089">
            <w:pPr>
              <w:rPr>
                <w:rFonts w:hint="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truts-config.xml</w:t>
            </w:r>
          </w:p>
        </w:tc>
      </w:tr>
      <w:tr w:rsidR="00477113" w:rsidTr="00023626">
        <w:tc>
          <w:tcPr>
            <w:tcW w:w="9224" w:type="dxa"/>
          </w:tcPr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?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xml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version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1.0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encoding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?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!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OCTYPE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808080"/>
                <w:kern w:val="0"/>
                <w:sz w:val="18"/>
                <w:szCs w:val="18"/>
              </w:rPr>
              <w:t>PUBLIC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"-//Apache Software Foundation//DTD Struts Configuration 1.3//EN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3F7F5F"/>
                <w:kern w:val="0"/>
                <w:sz w:val="18"/>
                <w:szCs w:val="18"/>
              </w:rPr>
              <w:t>"http://struts.apache.org/dtds/struts-config_1_3.dtd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6DF502FD" wp14:editId="6B80888A">
                      <wp:simplePos x="0" y="0"/>
                      <wp:positionH relativeFrom="column">
                        <wp:posOffset>461727</wp:posOffset>
                      </wp:positionH>
                      <wp:positionV relativeFrom="paragraph">
                        <wp:posOffset>187885</wp:posOffset>
                      </wp:positionV>
                      <wp:extent cx="4925085" cy="986827"/>
                      <wp:effectExtent l="0" t="0" r="27940" b="22860"/>
                      <wp:wrapNone/>
                      <wp:docPr id="31" name="직사각형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25085" cy="9868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37C2DC" id="직사각형 31" o:spid="_x0000_s1026" style="position:absolute;left:0;text-align:left;margin-left:36.35pt;margin-top:14.8pt;width:387.8pt;height:77.7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xception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key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global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type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java.lang.Throwable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handl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architecture.ee.web.struts.action.FrameworkExceptionHandler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th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/includes/jsp/error.jsp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error"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error.jsp"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477113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 w:firstLineChars="450" w:firstLine="81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message-resources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ramet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MessageResources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:rsidR="00477113" w:rsidRDefault="00477113" w:rsidP="00477113">
            <w:pPr>
              <w:rPr>
                <w:rFonts w:hint="eastAsia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lastRenderedPageBreak/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52081A" w:rsidRDefault="0052081A" w:rsidP="00FC726A"/>
    <w:p w:rsidR="00FC726A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FC726A">
            <w:pPr>
              <w:rPr>
                <w:rFonts w:hint="eastAsia"/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ackage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xamples.struts.action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.util.Lis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.util.Map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x.servlet.http.HttpServletReques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x.servlet.http.HttpServletResponse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commons.lang.StringUtil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Form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Forward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apping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essage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essage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services.SqlQueryClien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util.OutputForma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struts.action.FrameworkDispatchActionSuppor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util.ParamUtil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util.ServletUtils;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view.json.JsonView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FrameworkDispatchActionSupport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rivat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String [] stringToArray(String parametersString)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splitPreserveAllToken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parametersString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,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Forward listWithError(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OutputFormat output = getOutputFormat(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r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qlQueryClient client = getComponen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List&lt;Map&lt;String, Object&gt;&gt; list 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client.list(statement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 = client.list(statement, stringToArray(parametersString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Map model = getModelMap(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model.pu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list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render(model, 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1F33D480" wp14:editId="226C0659">
                      <wp:simplePos x="0" y="0"/>
                      <wp:positionH relativeFrom="column">
                        <wp:posOffset>3642691</wp:posOffset>
                      </wp:positionH>
                      <wp:positionV relativeFrom="paragraph">
                        <wp:posOffset>130810</wp:posOffset>
                      </wp:positionV>
                      <wp:extent cx="2100248" cy="556591"/>
                      <wp:effectExtent l="0" t="0" r="0" b="0"/>
                      <wp:wrapNone/>
                      <wp:docPr id="3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00248" cy="556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Action 에서 발생이 예상되는 </w:t>
                                  </w:r>
                                </w:p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오류를 catch 하여 ActionMessages 를 생성/저장하고 </w:t>
                                  </w:r>
                                </w:p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E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rror페이지로 </w:t>
                                  </w: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forward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33D480" id="_x0000_s1028" type="#_x0000_t202" style="position:absolute;left:0;text-align:left;margin-left:286.85pt;margin-top:10.3pt;width:165.35pt;height:43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" stroked="f">
                      <v:textbox>
                        <w:txbxContent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Action 에서 발생이 예상되는 </w:t>
                            </w:r>
                          </w:p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오류를 catch 하여 ActionMessages 를 생성/저장하고 </w:t>
                            </w:r>
                          </w:p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E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rror페이지로 </w:t>
                            </w: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forward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request, model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55DF495B" wp14:editId="720E0531">
                      <wp:simplePos x="0" y="0"/>
                      <wp:positionH relativeFrom="column">
                        <wp:posOffset>3306417</wp:posOffset>
                      </wp:positionH>
                      <wp:positionV relativeFrom="paragraph">
                        <wp:posOffset>8227</wp:posOffset>
                      </wp:positionV>
                      <wp:extent cx="304800" cy="351404"/>
                      <wp:effectExtent l="0" t="38100" r="57150" b="29845"/>
                      <wp:wrapNone/>
                      <wp:docPr id="29" name="직선 연결선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04800" cy="35140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2968A63" id="직선 연결선 29" o:spid="_x0000_s1026" style="position:absolute;left:0;text-align:left;flip:y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0.35pt,.65pt" to="284.3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}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atch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Exception e)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ActionMessages errors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  <w:u w:val="single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 ActionMessages(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errors.add( </w:t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Global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ERROR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_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KE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 w:firstLineChars="1900" w:firstLine="342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Message(e.getMessage()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aveErrors(request, errors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mapping.findForward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error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  <w:p w:rsidR="00023626" w:rsidRDefault="00023626" w:rsidP="00FC726A"/>
        </w:tc>
      </w:tr>
    </w:tbl>
    <w:p w:rsidR="00023626" w:rsidRDefault="00023626" w:rsidP="00FC726A"/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Default="00023626" w:rsidP="00023626">
            <w:pPr>
              <w:rPr>
                <w:rFonts w:ascii="맑은 고딕" w:eastAsia="맑은 고딕" w:cs="맑은 고딕"/>
                <w:kern w:val="0"/>
                <w:szCs w:val="20"/>
              </w:rPr>
            </w:pPr>
            <w:r w:rsidRPr="00023626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WEB-INF/struts-config/sample-struts-config.xml</w:t>
            </w:r>
          </w:p>
        </w:tc>
      </w:tr>
      <w:tr w:rsidR="00023626" w:rsidTr="00023626">
        <w:tc>
          <w:tcPr>
            <w:tcW w:w="9224" w:type="dxa"/>
          </w:tcPr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architecture.examples.struts.action.QueryAction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</w:t>
            </w:r>
          </w:p>
          <w:p w:rsidR="00023626" w:rsidRDefault="00023626" w:rsidP="00023626">
            <w:pPr>
              <w:wordWrap/>
              <w:adjustRightInd w:val="0"/>
              <w:ind w:leftChars="142" w:left="284" w:firstLineChars="800" w:firstLine="144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>
              <w:rPr>
                <w:rFonts w:ascii="맑은 고딕" w:eastAsia="맑은 고딕" w:cs="맑은 고딕" w:hint="eastAsia"/>
                <w:color w:val="008080"/>
                <w:kern w:val="0"/>
                <w:sz w:val="18"/>
                <w:szCs w:val="20"/>
              </w:rPr>
              <w:t xml:space="preserve">exception </w: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key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database.error.duplicate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/error.jsp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 xml:space="preserve"> 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 w:firstLineChars="1650" w:firstLine="297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715B42C1" wp14:editId="551CD96D">
                      <wp:simplePos x="0" y="0"/>
                      <wp:positionH relativeFrom="column">
                        <wp:posOffset>1524001</wp:posOffset>
                      </wp:positionH>
                      <wp:positionV relativeFrom="paragraph">
                        <wp:posOffset>12948</wp:posOffset>
                      </wp:positionV>
                      <wp:extent cx="284922" cy="152400"/>
                      <wp:effectExtent l="0" t="0" r="58420" b="57150"/>
                      <wp:wrapNone/>
                      <wp:docPr id="27" name="직선 연결선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4922" cy="15240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A3A9185" id="직선 연결선 27" o:spid="_x0000_s1026" style="position:absolute;left:0;text-align:lef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pt,1pt" to="142.4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javax.sql.SQLException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ECE196B" wp14:editId="53B1EA26">
                      <wp:simplePos x="0" y="0"/>
                      <wp:positionH relativeFrom="column">
                        <wp:posOffset>1897739</wp:posOffset>
                      </wp:positionH>
                      <wp:positionV relativeFrom="paragraph">
                        <wp:posOffset>49861</wp:posOffset>
                      </wp:positionV>
                      <wp:extent cx="3604260" cy="553720"/>
                      <wp:effectExtent l="0" t="0" r="0" b="0"/>
                      <wp:wrapNone/>
                      <wp:docPr id="2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4260" cy="553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Action 에서 발생이 예상되는 </w:t>
                                  </w:r>
                                </w:p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오류와 처리할 페이지를 설정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CE196B" id="_x0000_s1029" type="#_x0000_t202" style="position:absolute;left:0;text-align:left;margin-left:149.45pt;margin-top:3.95pt;width:283.8pt;height:43.6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" stroked="f">
                      <v:textbox>
                        <w:txbxContent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Action 에서 발생이 예상되는 </w:t>
                            </w:r>
                          </w:p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오류와 처리할 페이지를 설정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ind w:leftChars="142" w:left="284"/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023626" w:rsidRDefault="00023626" w:rsidP="002923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Cs w:val="20"/>
              </w:rPr>
            </w:pPr>
          </w:p>
        </w:tc>
      </w:tr>
    </w:tbl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6B4F09" w:rsidRDefault="00ED489A" w:rsidP="00E311F0">
      <w:pPr>
        <w:pStyle w:val="3"/>
      </w:pPr>
      <w:bookmarkStart w:id="9" w:name="_Toc349731438"/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9"/>
    </w:p>
    <w:p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C27FDD" w:rsidRPr="0017083B" w:rsidRDefault="00C27FDD" w:rsidP="00C95C73"/>
    <w:p w:rsidR="00A06B46" w:rsidRDefault="002E0F94" w:rsidP="00956441">
      <w:pPr>
        <w:keepNext/>
        <w:jc w:val="center"/>
      </w:pPr>
      <w:r>
        <w:object w:dxaOrig="9501" w:dyaOrig="4620">
          <v:shape id="_x0000_i1033" type="#_x0000_t75" style="width:441pt;height:214.5pt" o:ole="">
            <v:imagedata r:id="rId25" o:title=""/>
          </v:shape>
          <o:OLEObject Type="Embed" ProgID="Visio.Drawing.11" ShapeID="_x0000_i1033" DrawAspect="Content" ObjectID="_1423474642" r:id="rId26"/>
        </w:object>
      </w:r>
    </w:p>
    <w:p w:rsidR="006C0478" w:rsidRPr="00023626" w:rsidRDefault="00A06B46" w:rsidP="00956441">
      <w:pPr>
        <w:pStyle w:val="a8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8</w:t>
      </w:r>
      <w:r w:rsidR="00477113" w:rsidRPr="00023626">
        <w:rPr>
          <w:noProof/>
          <w:sz w:val="18"/>
        </w:rPr>
        <w:fldChar w:fldCharType="end"/>
      </w:r>
      <w:r w:rsidR="00753D46" w:rsidRPr="00023626">
        <w:rPr>
          <w:rFonts w:hint="eastAsia"/>
          <w:sz w:val="18"/>
        </w:rPr>
        <w:t xml:space="preserve"> 서비스 또는 Action 에서 Codeable 예외를 던</w:t>
      </w:r>
      <w:r w:rsidR="00B4253A" w:rsidRPr="00023626">
        <w:rPr>
          <w:rFonts w:hint="eastAsia"/>
          <w:sz w:val="18"/>
        </w:rPr>
        <w:t>지면 error.jsp 에 의하여 처리된다.</w:t>
      </w:r>
    </w:p>
    <w:p w:rsidR="00956441" w:rsidRDefault="00956441" w:rsidP="00956441"/>
    <w:p w:rsidR="00DA6794" w:rsidRDefault="00DA6794" w:rsidP="00DA6794">
      <w:pPr>
        <w:pStyle w:val="3"/>
      </w:pPr>
      <w:bookmarkStart w:id="10" w:name="_Toc349731439"/>
      <w:r>
        <w:rPr>
          <w:rFonts w:hint="eastAsia"/>
        </w:rPr>
        <w:t>여러 포맷으로 결과 보여주기</w:t>
      </w:r>
      <w:bookmarkEnd w:id="10"/>
    </w:p>
    <w:p w:rsidR="00DA6794" w:rsidRDefault="00DA6794" w:rsidP="00DA6794">
      <w:r>
        <w:rPr>
          <w:rFonts w:hint="eastAsia"/>
        </w:rPr>
        <w:t xml:space="preserve">요청에 따라 Action 의 처리결과를 HTML 뿐 아니라 </w:t>
      </w:r>
      <w:r>
        <w:t xml:space="preserve">XML, JSON </w:t>
      </w:r>
      <w:r>
        <w:rPr>
          <w:rFonts w:hint="eastAsia"/>
        </w:rPr>
        <w:t xml:space="preserve">과 같은 형식으로 보여줄 수 있다. 이를 위하여 Action 을 호출할 때 output 파라메터 값(html, xml, json)을 사용한다. Action 에서는 </w:t>
      </w:r>
      <w:r>
        <w:t>다음과</w:t>
      </w:r>
      <w:r>
        <w:rPr>
          <w:rFonts w:hint="eastAsia"/>
        </w:rPr>
        <w:t xml:space="preserve"> 같은 방식으로 </w:t>
      </w:r>
      <w:r>
        <w:t>요청된</w:t>
      </w:r>
      <w:r>
        <w:rPr>
          <w:rFonts w:hint="eastAsia"/>
        </w:rPr>
        <w:t xml:space="preserve"> Action 에 결과 데이터 유형을 결정할 수 있다. 결과를 보여줄 view 로 </w:t>
      </w:r>
      <w:r w:rsidR="00FD5254">
        <w:rPr>
          <w:rFonts w:hint="eastAsia"/>
        </w:rPr>
        <w:t>foward</w:t>
      </w:r>
      <w:r>
        <w:rPr>
          <w:rFonts w:hint="eastAsia"/>
        </w:rPr>
        <w:t xml:space="preserve"> 역시 동일한 이름을 사용하기 때문에</w:t>
      </w:r>
      <w:r w:rsidR="00FD5254">
        <w:rPr>
          <w:rFonts w:hint="eastAsia"/>
        </w:rPr>
        <w:t xml:space="preserve"> json 유형이 </w:t>
      </w:r>
      <w:r>
        <w:rPr>
          <w:rFonts w:hint="eastAsia"/>
        </w:rPr>
        <w:t xml:space="preserve">아닌 경우에는 struts-config 에 html </w:t>
      </w:r>
      <w:r>
        <w:t>과</w:t>
      </w:r>
      <w:r>
        <w:rPr>
          <w:rFonts w:hint="eastAsia"/>
        </w:rPr>
        <w:t xml:space="preserve"> xml 에 해당하는 view 페이지를 지정하여야 한다. </w:t>
      </w:r>
    </w:p>
    <w:p w:rsidR="002B7617" w:rsidRDefault="00DA6794" w:rsidP="002B7617">
      <w:pPr>
        <w:keepNext/>
        <w:jc w:val="center"/>
      </w:pPr>
      <w:r>
        <w:object w:dxaOrig="7320" w:dyaOrig="2161">
          <v:shape id="_x0000_i1034" type="#_x0000_t75" style="width:366.15pt;height:108.3pt" o:ole="">
            <v:imagedata r:id="rId27" o:title=""/>
          </v:shape>
          <o:OLEObject Type="Embed" ProgID="Visio.Drawing.15" ShapeID="_x0000_i1034" DrawAspect="Content" ObjectID="_1423474643" r:id="rId28"/>
        </w:object>
      </w:r>
    </w:p>
    <w:p w:rsidR="00DA6794" w:rsidRPr="00023626" w:rsidRDefault="002B7617" w:rsidP="002B7617">
      <w:pPr>
        <w:pStyle w:val="a8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9</w:t>
      </w:r>
      <w:r w:rsidR="00477113" w:rsidRPr="00023626">
        <w:rPr>
          <w:noProof/>
          <w:sz w:val="18"/>
        </w:rPr>
        <w:fldChar w:fldCharType="end"/>
      </w:r>
      <w:r w:rsidRPr="00023626">
        <w:rPr>
          <w:sz w:val="18"/>
        </w:rPr>
        <w:t xml:space="preserve"> </w:t>
      </w:r>
      <w:r w:rsidRPr="00023626">
        <w:rPr>
          <w:rFonts w:hint="eastAsia"/>
          <w:sz w:val="18"/>
        </w:rPr>
        <w:t>o</w:t>
      </w:r>
      <w:r w:rsidRPr="00023626">
        <w:rPr>
          <w:sz w:val="18"/>
        </w:rPr>
        <w:t xml:space="preserve">utput </w:t>
      </w:r>
      <w:r w:rsidRPr="00023626">
        <w:rPr>
          <w:rFonts w:hint="eastAsia"/>
          <w:sz w:val="18"/>
        </w:rPr>
        <w:t xml:space="preserve">파라메터 값에 따른 </w:t>
      </w:r>
      <w:r w:rsidRPr="00023626">
        <w:rPr>
          <w:sz w:val="18"/>
        </w:rPr>
        <w:t xml:space="preserve">Action </w:t>
      </w:r>
      <w:r w:rsidRPr="00023626">
        <w:rPr>
          <w:rFonts w:hint="eastAsia"/>
          <w:sz w:val="18"/>
        </w:rPr>
        <w:t>처리</w:t>
      </w:r>
    </w:p>
    <w:p w:rsidR="00023626" w:rsidRDefault="00023626" w:rsidP="00DA6794">
      <w:pPr>
        <w:jc w:val="center"/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list(ActionMapping mapping, ActionForm form, HttpServletRequest request,</w:t>
            </w:r>
          </w:p>
          <w:p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24E31C84" wp14:editId="37C9BBA9">
                      <wp:simplePos x="0" y="0"/>
                      <wp:positionH relativeFrom="column">
                        <wp:posOffset>977265</wp:posOffset>
                      </wp:positionH>
                      <wp:positionV relativeFrom="paragraph">
                        <wp:posOffset>12812</wp:posOffset>
                      </wp:positionV>
                      <wp:extent cx="3287791" cy="2188845"/>
                      <wp:effectExtent l="0" t="0" r="27305" b="20955"/>
                      <wp:wrapNone/>
                      <wp:docPr id="262" name="직사각형 2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87791" cy="218884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CA49AC" id="직사각형 262" o:spid="_x0000_s1026" style="position:absolute;left:0;text-align:left;margin-left:76.95pt;margin-top:1pt;width:258.9pt;height:172.3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85E2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highlight w:val="lightGray"/>
              </w:rPr>
              <w:t>OutputFormat output = getOutputFormat(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             </w:t>
            </w:r>
            <w:r w:rsidRPr="00390915">
              <w:rPr>
                <w:rFonts w:ascii="맑은 고딕" w:eastAsia="맑은 고딕" w:cs="맑은 고딕" w:hint="eastAsia"/>
                <w:color w:val="808080" w:themeColor="background1" w:themeShade="80"/>
                <w:kern w:val="0"/>
                <w:sz w:val="18"/>
                <w:szCs w:val="20"/>
              </w:rPr>
              <w:t xml:space="preserve">  // 중략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request, model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Default="00023626" w:rsidP="00023626">
            <w:pPr>
              <w:wordWrap/>
              <w:adjustRightInd w:val="0"/>
              <w:jc w:val="left"/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</w:tc>
      </w:tr>
    </w:tbl>
    <w:p w:rsidR="00023626" w:rsidRDefault="00023626" w:rsidP="00023626">
      <w:pPr>
        <w:jc w:val="left"/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Default="00023626" w:rsidP="00023626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  <w:tr w:rsidR="00023626" w:rsidTr="00023626">
        <w:tc>
          <w:tcPr>
            <w:tcW w:w="9224" w:type="dxa"/>
          </w:tcPr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architecture.examples.struts.action.QueryAction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00F75720" wp14:editId="2BD61BFA">
                      <wp:simplePos x="0" y="0"/>
                      <wp:positionH relativeFrom="column">
                        <wp:posOffset>677008</wp:posOffset>
                      </wp:positionH>
                      <wp:positionV relativeFrom="paragraph">
                        <wp:posOffset>4543</wp:posOffset>
                      </wp:positionV>
                      <wp:extent cx="3859530" cy="375227"/>
                      <wp:effectExtent l="0" t="0" r="26670" b="25400"/>
                      <wp:wrapNone/>
                      <wp:docPr id="261" name="직사각형 2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59530" cy="3752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D32E64" id="직사각형 261" o:spid="_x0000_s1026" style="position:absolute;left:0;text-align:left;margin-left:53.3pt;margin-top:.35pt;width:303.9pt;height:29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x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templates/freemarker/items-xml.ft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 w:hint="eastAsia"/>
                <w:kern w:val="0"/>
                <w:sz w:val="16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:rsidR="00DA6794" w:rsidRDefault="00DA6794" w:rsidP="00DA6794">
      <w:pPr>
        <w:jc w:val="center"/>
      </w:pPr>
    </w:p>
    <w:p w:rsidR="006B4F09" w:rsidRDefault="006B4F09" w:rsidP="00E311F0">
      <w:pPr>
        <w:pStyle w:val="3"/>
      </w:pPr>
      <w:bookmarkStart w:id="11" w:name="_Toc349731440"/>
      <w:r>
        <w:rPr>
          <w:rFonts w:hint="eastAsia"/>
        </w:rPr>
        <w:t>JSP</w:t>
      </w:r>
      <w:bookmarkEnd w:id="11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list(ActionMapping mapping, ActionForm form, HttpServletRequest request, </w:t>
            </w:r>
          </w:p>
          <w:p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OutputFormat output = getOutputFormat(request, response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SqlQueryClient client =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Component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List&lt;Map&lt;String, Object&gt;&gt; list 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client.list(statement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list =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client.list(statement, stringToArray(parametersString)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0ECF6411" wp14:editId="453EA256">
                      <wp:simplePos x="0" y="0"/>
                      <wp:positionH relativeFrom="column">
                        <wp:posOffset>3770243</wp:posOffset>
                      </wp:positionH>
                      <wp:positionV relativeFrom="paragraph">
                        <wp:posOffset>90612</wp:posOffset>
                      </wp:positionV>
                      <wp:extent cx="1504122" cy="421640"/>
                      <wp:effectExtent l="0" t="0" r="1270" b="0"/>
                      <wp:wrapNone/>
                      <wp:docPr id="4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04122" cy="421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4"/>
                                    </w:rPr>
                                    <w:t>결과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 데이터를 Map 에 넣는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ECF6411" id="_x0000_s1030" type="#_x0000_t202" style="position:absolute;margin-left:296.85pt;margin-top:7.15pt;width:118.45pt;height:33.2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" stroked="f">
                      <v:textbox>
                        <w:txbxContent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4"/>
                              </w:rPr>
                              <w:t>결과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 데이터를 Map 에 넣는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ap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model = getModelMap(request, response);</w:t>
            </w:r>
          </w:p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0EE6A5FF" wp14:editId="417AD891">
                      <wp:simplePos x="0" y="0"/>
                      <wp:positionH relativeFrom="column">
                        <wp:posOffset>2830830</wp:posOffset>
                      </wp:positionH>
                      <wp:positionV relativeFrom="paragraph">
                        <wp:posOffset>45720</wp:posOffset>
                      </wp:positionV>
                      <wp:extent cx="861060" cy="0"/>
                      <wp:effectExtent l="0" t="38100" r="53340" b="57150"/>
                      <wp:wrapNone/>
                      <wp:docPr id="42" name="직선 연결선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61060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E1266E" id="직선 연결선 42" o:spid="_x0000_s1026" style="position:absolute;left:0;text-align:left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.put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  <w:u w:val="single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, list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view.setModelKey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20D2FD9B" wp14:editId="5957EF5C">
                      <wp:simplePos x="0" y="0"/>
                      <wp:positionH relativeFrom="column">
                        <wp:posOffset>4028661</wp:posOffset>
                      </wp:positionH>
                      <wp:positionV relativeFrom="paragraph">
                        <wp:posOffset>5660</wp:posOffset>
                      </wp:positionV>
                      <wp:extent cx="1722782" cy="589722"/>
                      <wp:effectExtent l="0" t="0" r="0" b="1270"/>
                      <wp:wrapNone/>
                      <wp:docPr id="4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22782" cy="5897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23626" w:rsidRPr="00023626" w:rsidRDefault="00023626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6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request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6"/>
                                    </w:rPr>
                                    <w:t xml:space="preserve"> 의 attribute 에 저장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D2FD9B" id="_x0000_s1031" type="#_x0000_t202" style="position:absolute;margin-left:317.2pt;margin-top:.45pt;width:135.65pt;height:46.4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" stroked="f">
                      <v:textbox>
                        <w:txbxContent>
                          <w:p w:rsidR="00023626" w:rsidRPr="00023626" w:rsidRDefault="00023626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6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request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6"/>
                              </w:rPr>
                              <w:t xml:space="preserve"> 의 attribute 에 저장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1D868446" wp14:editId="4C8D41D4">
                      <wp:simplePos x="0" y="0"/>
                      <wp:positionH relativeFrom="column">
                        <wp:posOffset>3279140</wp:posOffset>
                      </wp:positionH>
                      <wp:positionV relativeFrom="paragraph">
                        <wp:posOffset>153670</wp:posOffset>
                      </wp:positionV>
                      <wp:extent cx="746760" cy="351155"/>
                      <wp:effectExtent l="0" t="38100" r="53340" b="29845"/>
                      <wp:wrapNone/>
                      <wp:docPr id="45" name="직선 연결선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46760" cy="35115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730A07B" id="직선 연결선 45" o:spid="_x0000_s1026" style="position:absolute;left:0;text-align:left;flip: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aveModelMap(request, model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Default="00023626" w:rsidP="003D67D5"/>
        </w:tc>
      </w:tr>
    </w:tbl>
    <w:p w:rsidR="00023626" w:rsidRDefault="00023626" w:rsidP="003D67D5"/>
    <w:p w:rsidR="00023626" w:rsidRDefault="00023626" w:rsidP="003D67D5"/>
    <w:p w:rsidR="00A912A8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9B51C6">
            <w:pPr>
              <w:rPr>
                <w:rFonts w:hint="eastAsia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  <w:tr w:rsidR="00023626" w:rsidTr="00023626">
        <w:tc>
          <w:tcPr>
            <w:tcW w:w="9224" w:type="dxa"/>
          </w:tcPr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@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page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import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  <w:u w:val="single"/>
              </w:rPr>
              <w:t>architecture.ee.services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.*,architecture.ee.web.util.*"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W3C//DTD HTML 4.01 Transitional//EN"&gt;</w:t>
            </w:r>
          </w:p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쿼리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결과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 wp14:anchorId="05FBEA9A" wp14:editId="2C63C4C7">
                      <wp:simplePos x="0" y="0"/>
                      <wp:positionH relativeFrom="column">
                        <wp:posOffset>305598</wp:posOffset>
                      </wp:positionH>
                      <wp:positionV relativeFrom="paragraph">
                        <wp:posOffset>134620</wp:posOffset>
                      </wp:positionV>
                      <wp:extent cx="4227968" cy="351155"/>
                      <wp:effectExtent l="0" t="0" r="20320" b="10795"/>
                      <wp:wrapNone/>
                      <wp:docPr id="39" name="직사각형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7968" cy="3511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7AC794" id="직사각형 39" o:spid="_x0000_s1026" style="position:absolute;left:0;text-align:left;margin-left:24.05pt;margin-top:10.6pt;width:332.9pt;height:27.6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      <v:stroke dashstyle="dash"/>
                    </v:rect>
                  </w:pict>
                </mc:Fallback>
              </mc:AlternateConten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=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request.getAttribute(  WebApplicatioinConstants.MODEL_ATTRIBUTE) 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ind w:leftChars="142" w:left="284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:rsidR="00023626" w:rsidRDefault="0002362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023626" w:rsidRDefault="00023626" w:rsidP="009B51C6">
      <w:pP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</w:pPr>
    </w:p>
    <w:p w:rsidR="009B51C6" w:rsidRDefault="009B51C6" w:rsidP="009B51C6">
      <w:pPr>
        <w:pStyle w:val="3"/>
      </w:pPr>
      <w:bookmarkStart w:id="12" w:name="_Toc349731441"/>
      <w:r>
        <w:rPr>
          <w:rFonts w:hint="eastAsia"/>
        </w:rPr>
        <w:t xml:space="preserve">템플릿 기반 </w:t>
      </w:r>
      <w:r w:rsidRPr="009B51C6">
        <w:t>XML</w:t>
      </w:r>
      <w:bookmarkEnd w:id="12"/>
    </w:p>
    <w:p w:rsidR="00684E9A" w:rsidRPr="00684E9A" w:rsidRDefault="00684E9A" w:rsidP="00684E9A"/>
    <w:p w:rsidR="00D25DAF" w:rsidRDefault="00D25DAF" w:rsidP="00D25DAF">
      <w:pPr>
        <w:pStyle w:val="3"/>
      </w:pPr>
      <w:bookmarkStart w:id="13" w:name="_Toc349731442"/>
      <w:r>
        <w:t>파일업로드</w:t>
      </w:r>
      <w:bookmarkEnd w:id="13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811755">
      <w:pPr>
        <w:pStyle w:val="2"/>
      </w:pPr>
      <w:bookmarkStart w:id="14" w:name="_Toc349731443"/>
      <w:r>
        <w:rPr>
          <w:rFonts w:hint="eastAsia"/>
        </w:rPr>
        <w:lastRenderedPageBreak/>
        <w:t>Struts2</w:t>
      </w:r>
      <w:bookmarkEnd w:id="14"/>
    </w:p>
    <w:p w:rsidR="006B4F09" w:rsidRDefault="006B4F09" w:rsidP="00E311F0">
      <w:pPr>
        <w:pStyle w:val="3"/>
      </w:pPr>
      <w:bookmarkStart w:id="15" w:name="_Toc349731444"/>
      <w:r>
        <w:rPr>
          <w:rFonts w:hint="eastAsia"/>
        </w:rPr>
        <w:t>Struts2 소개</w:t>
      </w:r>
      <w:bookmarkEnd w:id="15"/>
    </w:p>
    <w:p w:rsidR="00DA1FB8" w:rsidRDefault="00DA1FB8" w:rsidP="00A677B1">
      <w:pPr>
        <w:rPr>
          <w:rFonts w:asciiTheme="minorEastAsia" w:hAnsiTheme="minorEastAsia"/>
        </w:rPr>
      </w:pP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Pr="0034671D" w:rsidRDefault="005A76E2" w:rsidP="005A76E2">
      <w:pPr>
        <w:ind w:firstLineChars="100" w:firstLine="200"/>
      </w:pPr>
    </w:p>
    <w:p w:rsidR="005A76E2" w:rsidRDefault="00DA1FB8" w:rsidP="008B458C">
      <w:pPr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35" type="#_x0000_t75" style="width:323.7pt;height:262.9pt" o:ole="">
            <v:imagedata r:id="rId29" o:title=""/>
          </v:shape>
          <o:OLEObject Type="Embed" ProgID="Visio.Drawing.11" ShapeID="_x0000_i1035" DrawAspect="Content" ObjectID="_1423474644" r:id="rId30"/>
        </w:object>
      </w:r>
    </w:p>
    <w:p w:rsidR="00291832" w:rsidRPr="002606A6" w:rsidRDefault="00291832" w:rsidP="00291832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0</w:t>
        </w:r>
      </w:fldSimple>
      <w:r w:rsidRPr="002606A6">
        <w:rPr>
          <w:rFonts w:hint="eastAsia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36" type="#_x0000_t75" style="width:399.65pt;height:195.35pt" o:ole="">
            <v:imagedata r:id="rId31" o:title=""/>
          </v:shape>
          <o:OLEObject Type="Embed" ProgID="Visio.Drawing.11" ShapeID="_x0000_i1036" DrawAspect="Content" ObjectID="_1423474645" r:id="rId32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1</w:t>
        </w:r>
      </w:fldSimple>
      <w:r w:rsidRPr="002606A6">
        <w:rPr>
          <w:rFonts w:hint="eastAsia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37" type="#_x0000_t75" style="width:405.75pt;height:191.45pt" o:ole="">
            <v:imagedata r:id="rId33" o:title=""/>
          </v:shape>
          <o:OLEObject Type="Embed" ProgID="Visio.Drawing.11" ShapeID="_x0000_i1037" DrawAspect="Content" ObjectID="_1423474646" r:id="rId34"/>
        </w:object>
      </w:r>
    </w:p>
    <w:p w:rsidR="00DA1FB8" w:rsidRPr="000C38ED" w:rsidRDefault="00DA1FB8" w:rsidP="00DA1FB8">
      <w:pPr>
        <w:pStyle w:val="a8"/>
        <w:ind w:left="100"/>
        <w:jc w:val="center"/>
        <w:rPr>
          <w:sz w:val="18"/>
        </w:rPr>
      </w:pPr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2</w:t>
      </w:r>
      <w:r w:rsidR="00477113" w:rsidRPr="000C38ED">
        <w:rPr>
          <w:noProof/>
          <w:sz w:val="18"/>
        </w:rPr>
        <w:fldChar w:fldCharType="end"/>
      </w:r>
      <w:r w:rsidRPr="000C38ED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16" w:name="_Toc349731445"/>
      <w:r>
        <w:rPr>
          <w:rFonts w:hint="eastAsia"/>
        </w:rPr>
        <w:lastRenderedPageBreak/>
        <w:t>아키텍처</w:t>
      </w:r>
      <w:bookmarkEnd w:id="16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2606A6" w:rsidRPr="002606A6">
        <w:rPr>
          <w:rFonts w:asciiTheme="minorEastAsia" w:hAnsiTheme="minorEastAsia"/>
        </w:rPr>
        <w:t xml:space="preserve">그림 </w:t>
      </w:r>
      <w:r w:rsidR="002606A6" w:rsidRPr="002606A6">
        <w:rPr>
          <w:rFonts w:asciiTheme="minorEastAsia" w:hAnsiTheme="minorEastAsia"/>
          <w:noProof/>
        </w:rPr>
        <w:t>1</w:t>
      </w:r>
      <w:r w:rsidR="002606A6" w:rsidRPr="002606A6">
        <w:rPr>
          <w:rFonts w:asciiTheme="minorEastAsia" w:hAnsiTheme="minorEastAsia"/>
          <w:noProof/>
        </w:rPr>
        <w:noBreakHyphen/>
        <w:t>13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38" type="#_x0000_t75" style="width:340.45pt;height:414.7pt" o:ole="">
            <v:imagedata r:id="rId35" o:title=""/>
          </v:shape>
          <o:OLEObject Type="Embed" ProgID="Visio.Drawing.11" ShapeID="_x0000_i1038" DrawAspect="Content" ObjectID="_1423474647" r:id="rId36"/>
        </w:object>
      </w:r>
    </w:p>
    <w:p w:rsidR="0014750F" w:rsidRPr="000C38ED" w:rsidRDefault="0014750F" w:rsidP="0014750F">
      <w:pPr>
        <w:pStyle w:val="a8"/>
        <w:ind w:left="100"/>
        <w:jc w:val="center"/>
        <w:rPr>
          <w:sz w:val="18"/>
        </w:rPr>
      </w:pPr>
      <w:bookmarkStart w:id="17" w:name="_Ref314040020"/>
      <w:bookmarkStart w:id="18" w:name="_Ref314039980"/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3</w:t>
      </w:r>
      <w:r w:rsidR="00477113" w:rsidRPr="000C38ED">
        <w:rPr>
          <w:noProof/>
          <w:sz w:val="18"/>
        </w:rPr>
        <w:fldChar w:fldCharType="end"/>
      </w:r>
      <w:bookmarkEnd w:id="17"/>
      <w:r w:rsidRPr="000C38ED">
        <w:rPr>
          <w:rFonts w:hint="eastAsia"/>
          <w:sz w:val="18"/>
        </w:rPr>
        <w:t xml:space="preserve"> Struts 2 아키텍처</w:t>
      </w:r>
      <w:bookmarkEnd w:id="18"/>
    </w:p>
    <w:p w:rsidR="002606A6" w:rsidRDefault="002606A6" w:rsidP="002606A6"/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2606A6" w:rsidRDefault="002606A6" w:rsidP="0014750F">
      <w:pPr>
        <w:rPr>
          <w:rFonts w:asciiTheme="minorEastAsia" w:hAnsiTheme="minorEastAsia"/>
          <w:b/>
        </w:rPr>
      </w:pP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lastRenderedPageBreak/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19" w:name="_Toc349731446"/>
      <w:r>
        <w:rPr>
          <w:rFonts w:hint="eastAsia"/>
        </w:rPr>
        <w:t>환경설정</w:t>
      </w:r>
      <w:bookmarkEnd w:id="19"/>
    </w:p>
    <w:p w:rsidR="00686317" w:rsidRDefault="00B64275" w:rsidP="00686317"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7" w:history="1">
        <w:r w:rsidR="0034671D" w:rsidRPr="009C6232">
          <w:rPr>
            <w:rStyle w:val="ab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24"/>
      </w:tblGrid>
      <w:tr w:rsidR="000C38ED" w:rsidTr="000C38ED">
        <w:tc>
          <w:tcPr>
            <w:tcW w:w="9224" w:type="dxa"/>
          </w:tcPr>
          <w:p w:rsidR="000C38ED" w:rsidRDefault="000C38ED" w:rsidP="000C38E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web.xml</w:t>
            </w:r>
          </w:p>
        </w:tc>
      </w:tr>
      <w:tr w:rsidR="000C38ED" w:rsidTr="000C38ED">
        <w:tc>
          <w:tcPr>
            <w:tcW w:w="9224" w:type="dxa"/>
          </w:tcPr>
          <w:p w:rsidR="000C38ED" w:rsidRDefault="000C38ED" w:rsidP="000C38ED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Prepare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Execute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0C38ED"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6A33DE" w:rsidRDefault="006A33DE">
      <w:pPr>
        <w:widowControl/>
        <w:wordWrap/>
        <w:autoSpaceDE/>
        <w:autoSpaceDN/>
      </w:pPr>
      <w:bookmarkStart w:id="20" w:name="_GoBack"/>
      <w:bookmarkEnd w:id="20"/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1AB3498B" wp14:editId="6B192B64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7366FC" id="직사각형 306" o:spid="_x0000_s1026" style="position:absolute;left:0;text-align:left;margin-left:178.5pt;margin-top:94.45pt;width:276.85pt;height:9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  <w:tr w:rsidR="006A33DE" w:rsidTr="006004C3">
        <w:tc>
          <w:tcPr>
            <w:tcW w:w="9242" w:type="dxa"/>
            <w:gridSpan w:val="2"/>
          </w:tcPr>
          <w:p w:rsidR="006A33DE" w:rsidRPr="002A3C73" w:rsidRDefault="002A3C73" w:rsidP="002606A6">
            <w:pPr>
              <w:pStyle w:val="1"/>
              <w:outlineLvl w:val="0"/>
            </w:pPr>
            <w:r>
              <w:rPr>
                <w:rFonts w:hint="eastAsia"/>
              </w:rPr>
              <w:t xml:space="preserve"> </w:t>
            </w:r>
            <w:bookmarkStart w:id="21" w:name="_Toc349731447"/>
            <w:r w:rsidR="006A33DE" w:rsidRPr="002A3C73">
              <w:rPr>
                <w:rFonts w:hint="eastAsia"/>
              </w:rPr>
              <w:t>뷰 기술</w:t>
            </w:r>
            <w:bookmarkEnd w:id="21"/>
          </w:p>
        </w:tc>
      </w:tr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1" type="#_x0000_t75" style="width:214.35pt;height:185.85pt" o:ole="">
                  <v:imagedata r:id="rId9" o:title=""/>
                </v:shape>
                <o:OLEObject Type="Embed" ProgID="Visio.Drawing.11" ShapeID="_x0000_i1041" DrawAspect="Content" ObjectID="_1423474648" r:id="rId38"/>
              </w:object>
            </w:r>
          </w:p>
        </w:tc>
        <w:tc>
          <w:tcPr>
            <w:tcW w:w="4740" w:type="dxa"/>
          </w:tcPr>
          <w:p w:rsidR="006A33DE" w:rsidRPr="000D6D17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</w:tbl>
    <w:p w:rsidR="006A33DE" w:rsidRPr="00686317" w:rsidRDefault="006A33DE" w:rsidP="00686317"/>
    <w:p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p w:rsidR="009C0DFD" w:rsidRDefault="000652B0" w:rsidP="00811755">
      <w:pPr>
        <w:pStyle w:val="2"/>
        <w:numPr>
          <w:ilvl w:val="1"/>
          <w:numId w:val="24"/>
        </w:numPr>
      </w:pPr>
      <w:bookmarkStart w:id="22" w:name="_Toc349731448"/>
      <w:r>
        <w:rPr>
          <w:rFonts w:hint="eastAsia"/>
        </w:rPr>
        <w:lastRenderedPageBreak/>
        <w:t>Sitemesh</w:t>
      </w:r>
      <w:bookmarkEnd w:id="22"/>
      <w:r w:rsidR="00DA123A">
        <w:t xml:space="preserve"> </w:t>
      </w:r>
    </w:p>
    <w:p w:rsidR="00383DA8" w:rsidRPr="00F80172" w:rsidRDefault="00383DA8" w:rsidP="00762DD7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</w:t>
      </w:r>
      <w:r w:rsidR="00124243">
        <w:rPr>
          <w:rFonts w:hint="eastAsia"/>
        </w:rPr>
        <w:t xml:space="preserve">웹페이지의 레이아웃을 관리할 수 있는 Sitemesh </w:t>
      </w:r>
      <w:r w:rsidR="00124243" w:rsidRPr="0069247A">
        <w:rPr>
          <w:rFonts w:hint="eastAsia"/>
        </w:rPr>
        <w:t>프레임워크를 지원한다.</w:t>
      </w:r>
      <w:r w:rsidR="00124243">
        <w:t xml:space="preserve"> </w:t>
      </w:r>
      <w:hyperlink r:id="rId39" w:history="1">
        <w:r w:rsidRPr="003C763E">
          <w:rPr>
            <w:rStyle w:val="ab"/>
            <w:rFonts w:hint="eastAsia"/>
          </w:rPr>
          <w:t>Sitemesh</w:t>
        </w:r>
      </w:hyperlink>
      <w:r w:rsidRPr="0069247A">
        <w:rPr>
          <w:rFonts w:hint="eastAsia"/>
        </w:rPr>
        <w:t xml:space="preserve"> 을 사용하면</w:t>
      </w:r>
      <w:r w:rsidR="00124243">
        <w:rPr>
          <w:rFonts w:hint="eastAsia"/>
        </w:rPr>
        <w:t xml:space="preserve"> </w:t>
      </w:r>
      <w:r w:rsidRPr="0069247A">
        <w:rPr>
          <w:rFonts w:hint="eastAsia"/>
        </w:rPr>
        <w:t xml:space="preserve">오직 콘텐츠에 해당하는 영역만을 작업하여 웹 응용프로그램을 구현하는 것이 </w:t>
      </w:r>
      <w:r>
        <w:rPr>
          <w:rFonts w:hint="eastAsia"/>
        </w:rPr>
        <w:t>가능</w:t>
      </w:r>
      <w:r w:rsidR="00124243">
        <w:t>하</w:t>
      </w:r>
      <w:r w:rsidR="00124243">
        <w:rPr>
          <w:rFonts w:hint="eastAsia"/>
        </w:rPr>
        <w:t xml:space="preserve">기 때문에 </w:t>
      </w:r>
      <w:r w:rsidR="00124243">
        <w:t xml:space="preserve">UI </w:t>
      </w:r>
      <w:r w:rsidR="00124243">
        <w:rPr>
          <w:rFonts w:hint="eastAsia"/>
        </w:rPr>
        <w:t>영역에서의 코드 중복을 최소화 할 수 있다.</w:t>
      </w:r>
      <w:r w:rsidR="00124243">
        <w:t xml:space="preserve"> </w: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</w:p>
    <w:p w:rsidR="005F3240" w:rsidRDefault="00762DD7" w:rsidP="005F3240">
      <w:pPr>
        <w:keepNext/>
        <w:jc w:val="center"/>
      </w:pPr>
      <w:r>
        <w:rPr>
          <w:noProof/>
        </w:rPr>
        <w:drawing>
          <wp:inline distT="0" distB="0" distL="0" distR="0" wp14:anchorId="38F4E236" wp14:editId="25970876">
            <wp:extent cx="5731510" cy="3301456"/>
            <wp:effectExtent l="0" t="0" r="2540" b="0"/>
            <wp:docPr id="34" name="그림 34" descr="http://wiki.sitemesh.org/download/attachments/294923/Figure+1+with+Mobile.png?version=9&amp;modificationDate=1349316548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1" descr="http://wiki.sitemesh.org/download/attachments/294923/Figure+1+with+Mobile.png?version=9&amp;modificationDate=134931654837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DA8" w:rsidRPr="005F3240" w:rsidRDefault="005F3240" w:rsidP="005F3240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1</w:t>
        </w:r>
      </w:fldSimple>
    </w:p>
    <w:p w:rsidR="00C6481B" w:rsidRDefault="00C6481B" w:rsidP="00383DA8">
      <w:pPr>
        <w:jc w:val="center"/>
        <w:rPr>
          <w:sz w:val="22"/>
        </w:rPr>
      </w:pPr>
    </w:p>
    <w:p w:rsidR="00E42434" w:rsidRDefault="00E42434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23" w:name="_Toc335916371"/>
      <w:bookmarkStart w:id="24" w:name="_Toc349731449"/>
      <w:r>
        <w:rPr>
          <w:rFonts w:hint="eastAsia"/>
        </w:rPr>
        <w:t>Sitemesh 설치</w:t>
      </w:r>
      <w:bookmarkEnd w:id="23"/>
      <w:bookmarkEnd w:id="24"/>
    </w:p>
    <w:p w:rsidR="00383DA8" w:rsidRDefault="00383DA8" w:rsidP="00E42434">
      <w:r>
        <w:rPr>
          <w:rFonts w:hint="eastAsia"/>
          <w:sz w:val="22"/>
        </w:rPr>
        <w:t xml:space="preserve">Sitemesh </w:t>
      </w:r>
      <w:r w:rsidR="00D06BB1">
        <w:rPr>
          <w:rFonts w:hint="eastAsia"/>
          <w:sz w:val="22"/>
        </w:rPr>
        <w:t xml:space="preserve">사용을 위하여 먼저 </w:t>
      </w:r>
      <w:hyperlink r:id="rId41" w:history="1">
        <w:r w:rsidR="00D06BB1" w:rsidRPr="00312132">
          <w:rPr>
            <w:rStyle w:val="ab"/>
            <w:sz w:val="22"/>
          </w:rPr>
          <w:t>http://wiki.sitemesh.org/display/sitemesh/Download</w:t>
        </w:r>
      </w:hyperlink>
      <w:r w:rsidR="00D06BB1">
        <w:rPr>
          <w:sz w:val="22"/>
        </w:rPr>
        <w:t xml:space="preserve"> </w:t>
      </w:r>
      <w:r w:rsidR="00D06BB1">
        <w:rPr>
          <w:rFonts w:hint="eastAsia"/>
          <w:sz w:val="22"/>
        </w:rPr>
        <w:t>에 2.</w:t>
      </w:r>
      <w:r w:rsidR="00D06BB1">
        <w:rPr>
          <w:sz w:val="22"/>
        </w:rPr>
        <w:t xml:space="preserve">4.x </w:t>
      </w:r>
      <w:r w:rsidR="00D06BB1">
        <w:rPr>
          <w:rFonts w:hint="eastAsia"/>
          <w:sz w:val="22"/>
        </w:rPr>
        <w:t>버전의 배포본을 다운로드 한다.</w:t>
      </w:r>
      <w:r w:rsidR="00D06BB1">
        <w:rPr>
          <w:sz w:val="22"/>
        </w:rPr>
        <w:t xml:space="preserve"> (</w:t>
      </w:r>
      <w:r w:rsidR="00D06BB1" w:rsidRPr="0069247A">
        <w:rPr>
          <w:rFonts w:hint="eastAsia"/>
        </w:rPr>
        <w:t>ARCHITECTURE 2.0</w:t>
      </w:r>
      <w:r w:rsidR="00D06BB1">
        <w:t xml:space="preserve"> </w:t>
      </w:r>
      <w:r w:rsidR="00D06BB1">
        <w:rPr>
          <w:rFonts w:hint="eastAsia"/>
        </w:rPr>
        <w:t>이 제공하는 예제는 이미 포함하고 있다)</w:t>
      </w:r>
      <w:r w:rsidR="00D06BB1">
        <w:t xml:space="preserve"> </w:t>
      </w:r>
      <w:r w:rsidR="00E42434">
        <w:t xml:space="preserve"> </w:t>
      </w:r>
      <w:r w:rsidR="00E42434">
        <w:rPr>
          <w:rFonts w:hint="eastAsia"/>
        </w:rPr>
        <w:t xml:space="preserve">다운받은 </w:t>
      </w:r>
      <w:r w:rsidR="00D06BB1">
        <w:rPr>
          <w:rFonts w:hint="eastAsia"/>
        </w:rPr>
        <w:t>Sitemesh</w:t>
      </w:r>
      <w:r w:rsidR="00D06BB1">
        <w:t xml:space="preserve"> </w:t>
      </w:r>
      <w:r w:rsidR="00E42434">
        <w:rPr>
          <w:rFonts w:hint="eastAsia"/>
        </w:rPr>
        <w:t>라이브러리를</w:t>
      </w:r>
      <w:r w:rsidR="00D06BB1">
        <w:rPr>
          <w:rFonts w:hint="eastAsia"/>
        </w:rPr>
        <w:t xml:space="preserve"> </w:t>
      </w:r>
      <w:r w:rsidR="00D06BB1">
        <w:t xml:space="preserve">WEB-INF/lib </w:t>
      </w:r>
      <w:r w:rsidR="00D06BB1">
        <w:rPr>
          <w:rFonts w:hint="eastAsia"/>
        </w:rPr>
        <w:t>경로에 복사한다.</w:t>
      </w:r>
      <w:r w:rsidR="00D06BB1">
        <w:t xml:space="preserve"> </w:t>
      </w:r>
      <w:r w:rsidR="00E42434">
        <w:rPr>
          <w:rFonts w:hint="eastAsia"/>
        </w:rPr>
        <w:t xml:space="preserve">다음으로 </w:t>
      </w:r>
      <w:r>
        <w:rPr>
          <w:rFonts w:hint="eastAsia"/>
          <w:sz w:val="22"/>
        </w:rPr>
        <w:t xml:space="preserve">web.xml에 </w:t>
      </w:r>
      <w:r w:rsidR="00E14E26">
        <w:rPr>
          <w:rFonts w:hint="eastAsia"/>
          <w:sz w:val="22"/>
        </w:rPr>
        <w:t xml:space="preserve">필터 </w:t>
      </w:r>
      <w:r>
        <w:rPr>
          <w:rFonts w:hint="eastAsia"/>
          <w:sz w:val="22"/>
        </w:rPr>
        <w:t>설정을 추가한다.</w:t>
      </w:r>
      <w:r w:rsidR="00E42434">
        <w:t xml:space="preserve"> </w:t>
      </w:r>
    </w:p>
    <w:p w:rsidR="00E42434" w:rsidRDefault="00E42434" w:rsidP="00E42434"/>
    <w:p w:rsidR="00E42434" w:rsidRDefault="00E42434" w:rsidP="00383DA8">
      <w:pPr>
        <w:rPr>
          <w:rFonts w:ascii="굴림" w:hAnsi="굴림" w:cs="굴림"/>
          <w:szCs w:val="24"/>
        </w:rPr>
      </w:pPr>
    </w:p>
    <w:p w:rsidR="00383DA8" w:rsidRDefault="00D06BB1" w:rsidP="00383DA8">
      <w:pPr>
        <w:rPr>
          <w:rFonts w:ascii="굴림" w:hAnsi="굴림" w:cs="굴림"/>
          <w:szCs w:val="24"/>
        </w:rPr>
      </w:pPr>
      <w:r>
        <w:rPr>
          <w:rFonts w:hint="eastAsia"/>
          <w:noProof/>
          <w:sz w:val="22"/>
        </w:rPr>
        <mc:AlternateContent>
          <mc:Choice Requires="wpg">
            <w:drawing>
              <wp:anchor distT="0" distB="0" distL="114300" distR="114300" simplePos="0" relativeHeight="251648000" behindDoc="0" locked="0" layoutInCell="1" allowOverlap="1" wp14:anchorId="0221E6E3" wp14:editId="69A34EDB">
                <wp:simplePos x="0" y="0"/>
                <wp:positionH relativeFrom="column">
                  <wp:posOffset>0</wp:posOffset>
                </wp:positionH>
                <wp:positionV relativeFrom="paragraph">
                  <wp:posOffset>-7508</wp:posOffset>
                </wp:positionV>
                <wp:extent cx="5902325" cy="1964055"/>
                <wp:effectExtent l="0" t="0" r="22225" b="17145"/>
                <wp:wrapNone/>
                <wp:docPr id="4" name="그룹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055"/>
                          <a:chOff x="0" y="0"/>
                          <a:chExt cx="5902325" cy="1964602"/>
                        </a:xfrm>
                      </wpg:grpSpPr>
                      <wps:wsp>
                        <wps:cNvPr id="1" name="모서리가 둥근 직사각형 1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직선 연결선 2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Text Box 3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7113" w:rsidRDefault="00477113" w:rsidP="00651246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21E6E3" id="그룹 4" o:spid="_x0000_s1032" style="position:absolute;left:0;text-align:left;margin-left:0;margin-top:-.6pt;width:464.75pt;height:154.65pt;z-index:251648000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">
                <v:roundrect id="모서리가 둥근 직사각형 1" o:spid="_x0000_s1033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yjGrsA&#10;AADaAAAADwAAAGRycy9kb3ducmV2LnhtbERPSwrCMBDdC94hjOBGNNWFSG0UEQUXbvwcYGjGttpM&#10;ShJtvb0RBFfD430nW3emFi9yvrKsYDpJQBDnVldcKLhe9uMFCB+QNdaWScGbPKxX/V6GqbYtn+h1&#10;DoWIIexTVFCG0KRS+rwkg35iG+LI3awzGCJ0hdQO2xhuajlLkrk0WHFsKLGhbUn54/w0CvZVkfgD&#10;0Xbn5HRxxPm9fYwuSg0H3WYJIlAX/uKf+6DjfPi+8r1y9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+coxq7AAAA2gAAAA8AAAAAAAAAAAAAAAAAmAIAAGRycy9kb3ducmV2Lnht&#10;bFBLBQYAAAAABAAEAPUAAACAAwAAAAA=&#10;" filled="f" strokecolor="#243f60 [1604]" strokeweight="1pt"/>
                <v:line id="직선 연결선 2" o:spid="_x0000_s1034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sWVcEAAADaAAAADwAAAGRycy9kb3ducmV2LnhtbESPQYvCMBSE74L/ITzBy6KpHnalGkWK&#10;grIn3cXzs3m2tc1LaWKt++s3guBxmJlvmMWqM5VoqXGFZQWTcQSCOLW64EzB7892NAPhPLLGyjIp&#10;eJCD1bLfW2Cs7Z0P1B59JgKEXYwKcu/rWEqX5mTQjW1NHLyLbQz6IJtM6gbvAW4qOY2iT2mw4LCQ&#10;Y01JTml5vBkF0Uf6vdF+fyqJzoe/rzYp+ZooNRx06zkIT51/h1/tnVYwheeVc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axZVwQAAANoAAAAPAAAAAAAAAAAAAAAA&#10;AKECAABkcnMvZG93bnJldi54bWxQSwUGAAAAAAQABAD5AAAAjwMAAAAA&#10;" strokecolor="#365f91 [2404]"/>
                <v:shape id="Text Box 3" o:spid="_x0000_s1035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feoMUA&#10;AADaAAAADwAAAGRycy9kb3ducmV2LnhtbESPQWvCQBSE7wX/w/IEb3VTp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x96gxQAAANoAAAAPAAAAAAAAAAAAAAAAAJgCAABkcnMv&#10;ZG93bnJldi54bWxQSwUGAAAAAAQABAD1AAAAigMAAAAA&#10;" filled="f" stroked="f" strokeweight=".5pt">
                  <v:textbox>
                    <w:txbxContent>
                      <w:p w:rsidR="00477113" w:rsidRDefault="00477113" w:rsidP="00651246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filter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r w:rsidRPr="000A2C9E">
        <w:rPr>
          <w:color w:val="000000" w:themeColor="text1"/>
        </w:rPr>
        <w:t>sitemesh</w:t>
      </w:r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class&gt;</w:t>
      </w:r>
      <w:r w:rsidRPr="000A2C9E">
        <w:rPr>
          <w:color w:val="000000" w:themeColor="text1"/>
        </w:rPr>
        <w:t>com.opensymphony.sitemesh.webapp.SiteMeshFilter</w:t>
      </w:r>
      <w:r w:rsidRPr="000A2C9E">
        <w:t>&lt;/filter-class&gt;</w:t>
      </w:r>
    </w:p>
    <w:p w:rsidR="000A2C9E" w:rsidRPr="000A2C9E" w:rsidRDefault="00E14E26" w:rsidP="000A2C9E">
      <w:pPr>
        <w:pStyle w:val="ad"/>
        <w:ind w:leftChars="142" w:left="284"/>
      </w:pPr>
      <w:r w:rsidRPr="000A2C9E">
        <w:t>&lt;/filter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filter-mapping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r w:rsidRPr="000A2C9E">
        <w:rPr>
          <w:color w:val="000000" w:themeColor="text1"/>
        </w:rPr>
        <w:t>sitemesh</w:t>
      </w:r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url-pattern&gt;</w:t>
      </w:r>
      <w:r w:rsidRPr="000A2C9E">
        <w:rPr>
          <w:color w:val="000000" w:themeColor="text1"/>
        </w:rPr>
        <w:t>/*</w:t>
      </w:r>
      <w:r w:rsidRPr="000A2C9E">
        <w:t>&lt;/url-pattern&gt;</w:t>
      </w:r>
    </w:p>
    <w:p w:rsidR="00383DA8" w:rsidRPr="000A2C9E" w:rsidRDefault="00E14E26" w:rsidP="000A2C9E">
      <w:pPr>
        <w:pStyle w:val="ad"/>
        <w:ind w:leftChars="142" w:left="284"/>
      </w:pPr>
      <w:r w:rsidRPr="000A2C9E">
        <w:t>&lt;/filter-mapping&gt;</w:t>
      </w:r>
    </w:p>
    <w:p w:rsidR="00C6481B" w:rsidRDefault="00C6481B" w:rsidP="000941FB"/>
    <w:p w:rsidR="00E14E26" w:rsidRDefault="006004C3" w:rsidP="000941FB">
      <w:r>
        <w:rPr>
          <w:noProof/>
        </w:rPr>
        <mc:AlternateContent>
          <mc:Choice Requires="wpg">
            <w:drawing>
              <wp:anchor distT="0" distB="0" distL="114300" distR="114300" simplePos="0" relativeHeight="251641856" behindDoc="0" locked="0" layoutInCell="1" allowOverlap="1" wp14:anchorId="728FCBB4" wp14:editId="1186B766">
                <wp:simplePos x="0" y="0"/>
                <wp:positionH relativeFrom="column">
                  <wp:posOffset>0</wp:posOffset>
                </wp:positionH>
                <wp:positionV relativeFrom="paragraph">
                  <wp:posOffset>377473</wp:posOffset>
                </wp:positionV>
                <wp:extent cx="5902325" cy="1964602"/>
                <wp:effectExtent l="0" t="0" r="22225" b="17145"/>
                <wp:wrapNone/>
                <wp:docPr id="8" name="그룹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602"/>
                          <a:chOff x="0" y="0"/>
                          <a:chExt cx="5902325" cy="1964602"/>
                        </a:xfrm>
                      </wpg:grpSpPr>
                      <wps:wsp>
                        <wps:cNvPr id="5" name="모서리가 둥근 직사각형 5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직선 연결선 6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7113" w:rsidRDefault="00477113" w:rsidP="000A2C9E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28FCBB4" id="그룹 8" o:spid="_x0000_s1036" style="position:absolute;left:0;text-align:left;margin-left:0;margin-top:29.7pt;width:464.75pt;height:154.7pt;z-index:251641856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">
                <v:roundrect id="모서리가 둥근 직사각형 5" o:spid="_x0000_s1037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elGb4A&#10;AADaAAAADwAAAGRycy9kb3ducmV2LnhtbESPzQrCMBCE74LvEFbwIpoqKFKNIqLgwYs/D7A0a1tt&#10;NiWJtr69EQSPw8x8wyzXranEi5wvLSsYjxIQxJnVJecKrpf9cA7CB2SNlWVS8CYP61W3s8RU24ZP&#10;9DqHXEQI+xQVFCHUqZQ+K8igH9maOHo36wyGKF0utcMmwk0lJ0kykwZLjgsF1rQtKHucn0bBvswT&#10;fyDa7pwcz484uzePwUWpfq/dLEAEasM//GsftIIpfK/EGyB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CnpRm+AAAA2gAAAA8AAAAAAAAAAAAAAAAAmAIAAGRycy9kb3ducmV2&#10;LnhtbFBLBQYAAAAABAAEAPUAAACDAwAAAAA=&#10;" filled="f" strokecolor="#243f60 [1604]" strokeweight="1pt"/>
                <v:line id="직선 연결선 6" o:spid="_x0000_s1038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QVsIAAADaAAAADwAAAGRycy9kb3ducmV2LnhtbESPT4vCMBTE7wt+h/AEL4umuwdXqlGk&#10;rLDiyT94fjbPtrZ5KU2s1U9vBGGPw8z8hpktOlOJlhpXWFbwNYpAEKdWF5wpOOxXwwkI55E1VpZJ&#10;wZ0cLOa9jxnG2t54S+3OZyJA2MWoIPe+jqV0aU4G3cjWxME728agD7LJpG7wFuCmkt9RNJYGCw4L&#10;OdaU5JSWu6tREH2mm1/t18eS6LR9/LRJyZdEqUG/W05BeOr8f/jd/tMKxvC6Em6AnD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FAQVsIAAADaAAAADwAAAAAAAAAAAAAA&#10;AAChAgAAZHJzL2Rvd25yZXYueG1sUEsFBgAAAAAEAAQA+QAAAJADAAAAAA==&#10;" strokecolor="#365f91 [2404]"/>
                <v:shape id="Text Box 7" o:spid="_x0000_s1039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zYo8UA&#10;AADaAAAADwAAAGRycy9kb3ducmV2LnhtbESPQWvCQBSE7wX/w/IEb3VTwRpSVwmB0CLtwdRLb6/Z&#10;ZxKafZtmtyb6692C4HGYmW+Y9XY0rThR7xrLCp7mEQji0uqGKwWHz/wxBuE8ssbWMik4k4PtZvKw&#10;xkTbgfd0KnwlAoRdggpq77tESlfWZNDNbUccvKPtDfog+0rqHocAN61cRNGzNNhwWKixo6ym8qf4&#10;Mwp2Wf6B+++FiS9t9vp+TLvfw9dSqdl0TF9AeBr9PXxrv2kFK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/NijxQAAANoAAAAPAAAAAAAAAAAAAAAAAJgCAABkcnMv&#10;ZG93bnJldi54bWxQSwUGAAAAAAQABAD1AAAAigMAAAAA&#10;" filled="f" stroked="f" strokeweight=".5pt">
                  <v:textbox>
                    <w:txbxContent>
                      <w:p w:rsidR="00477113" w:rsidRDefault="00477113" w:rsidP="000A2C9E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A2C9E">
        <w:t xml:space="preserve">filter-mapping </w:t>
      </w:r>
      <w:r w:rsidR="000A2C9E">
        <w:rPr>
          <w:rFonts w:hint="eastAsia"/>
        </w:rPr>
        <w:t>설정을 아래와 같이 할 수 도 있다.</w:t>
      </w:r>
      <w:r w:rsidR="00317CEA">
        <w:t xml:space="preserve"> </w:t>
      </w:r>
    </w:p>
    <w:p w:rsidR="000A2C9E" w:rsidRDefault="000A2C9E" w:rsidP="000941FB"/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  <w:u w:val="single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sitemesh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*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  <w:t xml:space="preserve">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REQUES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ORWAR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INCLUD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ind w:leftChars="142" w:left="284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E1A39" w:rsidRDefault="003E1A39" w:rsidP="000941FB"/>
    <w:p w:rsidR="005F3240" w:rsidRDefault="00E07B23" w:rsidP="005F3240">
      <w:pPr>
        <w:keepNext/>
        <w:jc w:val="center"/>
      </w:pPr>
      <w:r>
        <w:object w:dxaOrig="10002" w:dyaOrig="7451">
          <v:shape id="_x0000_i1039" type="#_x0000_t75" style="width:381.75pt;height:285.75pt" o:ole="">
            <v:imagedata r:id="rId42" o:title=""/>
          </v:shape>
          <o:OLEObject Type="Embed" ProgID="Visio.Drawing.11" ShapeID="_x0000_i1039" DrawAspect="Content" ObjectID="_1423474649" r:id="rId43"/>
        </w:object>
      </w:r>
    </w:p>
    <w:p w:rsidR="003E1A39" w:rsidRDefault="005F3240" w:rsidP="005F3240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2</w:t>
        </w:r>
      </w:fldSimple>
      <w:r>
        <w:t xml:space="preserve"> Sitemesh</w:t>
      </w:r>
      <w:r>
        <w:rPr>
          <w:rFonts w:hint="eastAsia"/>
        </w:rPr>
        <w:t>필터</w:t>
      </w:r>
      <w:r w:rsidR="00E07B23">
        <w:rPr>
          <w:rFonts w:hint="eastAsia"/>
        </w:rPr>
        <w:t xml:space="preserve"> </w:t>
      </w:r>
    </w:p>
    <w:p w:rsidR="003E1A39" w:rsidRDefault="003E1A39" w:rsidP="003E1A39">
      <w:pPr>
        <w:pStyle w:val="a8"/>
      </w:pPr>
    </w:p>
    <w:p w:rsidR="003E1A39" w:rsidRDefault="003E1A39" w:rsidP="000941FB"/>
    <w:p w:rsidR="00E42434" w:rsidRDefault="00E42434" w:rsidP="000941FB">
      <w:r>
        <w:rPr>
          <w:rFonts w:hint="eastAsia"/>
        </w:rPr>
        <w:t>이제 다운받은 Sitemesh</w:t>
      </w:r>
      <w:r>
        <w:t xml:space="preserve"> </w:t>
      </w:r>
      <w:r>
        <w:rPr>
          <w:rFonts w:hint="eastAsia"/>
        </w:rPr>
        <w:t xml:space="preserve">배포판 </w:t>
      </w:r>
      <w:r>
        <w:t>“</w:t>
      </w:r>
      <w:hyperlink r:id="rId44" w:history="1">
        <w:r>
          <w:rPr>
            <w:rStyle w:val="ab"/>
            <w:rFonts w:ascii="Arial" w:hAnsi="Arial" w:cs="Arial"/>
            <w:color w:val="006DAF"/>
            <w:szCs w:val="20"/>
            <w:shd w:val="clear" w:color="auto" w:fill="FFFFFF"/>
          </w:rPr>
          <w:t>sitemesh-example.war</w:t>
        </w:r>
      </w:hyperlink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“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의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WEB-INF/sitemesh.xml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파일을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WEB-INF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경로에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복사한다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.</w:t>
      </w:r>
      <w:r w:rsidR="003E1A39"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</w:t>
      </w:r>
      <w:r w:rsidR="003E1A39">
        <w:rPr>
          <w:sz w:val="22"/>
        </w:rPr>
        <w:t>(</w:t>
      </w:r>
      <w:r w:rsidR="003E1A39" w:rsidRPr="0069247A">
        <w:rPr>
          <w:rFonts w:hint="eastAsia"/>
        </w:rPr>
        <w:t>ARCHITECTURE 2.0</w:t>
      </w:r>
      <w:r w:rsidR="003E1A39">
        <w:t xml:space="preserve"> </w:t>
      </w:r>
      <w:r w:rsidR="003E1A39">
        <w:rPr>
          <w:rFonts w:hint="eastAsia"/>
        </w:rPr>
        <w:t>이 제공하는 예제는 이미 포함하고 있다)</w:t>
      </w:r>
      <w:r w:rsidR="003E1A39">
        <w:t xml:space="preserve"> </w:t>
      </w:r>
    </w:p>
    <w:p w:rsidR="00E07B23" w:rsidRDefault="00E07B23" w:rsidP="000941FB"/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</w:t>
      </w:r>
      <w:r w:rsidR="00F10BD2">
        <w:rPr>
          <w:rFonts w:ascii="맑은 고딕" w:eastAsia="맑은 고딕" w:cs="맑은 고딕" w:hint="eastAsia"/>
          <w:color w:val="000000"/>
          <w:kern w:val="0"/>
          <w:szCs w:val="20"/>
        </w:rPr>
        <w:t>decorat</w:t>
      </w:r>
      <w:r w:rsidR="00F10BD2">
        <w:rPr>
          <w:rFonts w:ascii="맑은 고딕" w:eastAsia="맑은 고딕" w:cs="맑은 고딕"/>
          <w:color w:val="000000"/>
          <w:kern w:val="0"/>
          <w:szCs w:val="20"/>
        </w:rPr>
        <w:t>ors</w:t>
      </w:r>
      <w:r>
        <w:rPr>
          <w:rFonts w:hint="eastAsia"/>
        </w:rPr>
        <w:t xml:space="preserve">.xml </w:t>
      </w:r>
      <w:r>
        <w:t>파일을</w:t>
      </w:r>
      <w:r>
        <w:rPr>
          <w:rFonts w:hint="eastAsia"/>
        </w:rPr>
        <w:t xml:space="preserve"> 생성하여 </w:t>
      </w:r>
      <w:r w:rsidR="00E07B23">
        <w:rPr>
          <w:rFonts w:hint="eastAsia"/>
        </w:rPr>
        <w:t>레이아웃으로 사용하게 될 페이지들을 설정한다.</w:t>
      </w:r>
      <w:r w:rsidR="00E07B23">
        <w:t xml:space="preserve"> </w:t>
      </w:r>
    </w:p>
    <w:p w:rsidR="00383DA8" w:rsidRDefault="00E07B23" w:rsidP="00383DA8">
      <w:pPr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10EADB56" wp14:editId="1CED1DA1">
                <wp:simplePos x="0" y="0"/>
                <wp:positionH relativeFrom="column">
                  <wp:posOffset>0</wp:posOffset>
                </wp:positionH>
                <wp:positionV relativeFrom="paragraph">
                  <wp:posOffset>28427</wp:posOffset>
                </wp:positionV>
                <wp:extent cx="5902325" cy="2190541"/>
                <wp:effectExtent l="0" t="0" r="22225" b="19685"/>
                <wp:wrapNone/>
                <wp:docPr id="9" name="모서리가 둥근 직사각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19054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A989D2" id="모서리가 둥근 직사각형 9" o:spid="_x0000_s1026" style="position:absolute;left:0;text-align:left;margin-left:0;margin-top:2.25pt;width:464.75pt;height:172.5pt;z-index:251642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1B54ADD9" wp14:editId="1A9E2AC9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50"/>
                <wp:effectExtent l="0" t="0" r="0" b="635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6004C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decorat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ors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54ADD9" id="Text Box 11" o:spid="_x0000_s1040" type="#_x0000_t202" style="position:absolute;left:0;text-align:left;margin-left:4.25pt;margin-top:-.05pt;width:245.2pt;height:23.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" filled="f" stroked="f" strokeweight=".5pt">
                <v:textbox>
                  <w:txbxContent>
                    <w:p w:rsidR="00477113" w:rsidRDefault="00477113" w:rsidP="006004C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decorat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ors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762DD7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237FB724" wp14:editId="75A19BF1">
                <wp:simplePos x="0" y="0"/>
                <wp:positionH relativeFrom="column">
                  <wp:posOffset>0</wp:posOffset>
                </wp:positionH>
                <wp:positionV relativeFrom="paragraph">
                  <wp:posOffset>273232</wp:posOffset>
                </wp:positionV>
                <wp:extent cx="5902325" cy="0"/>
                <wp:effectExtent l="0" t="0" r="22225" b="19050"/>
                <wp:wrapNone/>
                <wp:docPr id="10" name="직선 연결선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7C5C889" id="직선 연결선 10" o:spid="_x0000_s1026" style="position:absolute;left:0;text-align:lef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pt" to="464.7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" strokecolor="#365f91 [2404]"/>
            </w:pict>
          </mc:Fallback>
        </mc:AlternateConten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E07B23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57FC739F" wp14:editId="0AEC8144">
                <wp:simplePos x="0" y="0"/>
                <wp:positionH relativeFrom="column">
                  <wp:posOffset>0</wp:posOffset>
                </wp:positionH>
                <wp:positionV relativeFrom="paragraph">
                  <wp:posOffset>-125542</wp:posOffset>
                </wp:positionV>
                <wp:extent cx="5902325" cy="1091691"/>
                <wp:effectExtent l="0" t="0" r="22225" b="13335"/>
                <wp:wrapNone/>
                <wp:docPr id="40" name="모서리가 둥근 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09169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620EE8" id="모서리가 둥근 직사각형 40" o:spid="_x0000_s1026" style="position:absolute;left:0;text-align:left;margin-left:0;margin-top:-9.9pt;width:464.75pt;height:85.95pt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" filled="f" strokecolor="#243f60 [1604]" strokeweight="1pt"/>
            </w:pict>
          </mc:Fallback>
        </mc:AlternateContent>
      </w:r>
      <w:r w:rsidR="00383DA8"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="00383DA8" w:rsidRPr="00EE5CB1">
        <w:rPr>
          <w:rFonts w:ascii="Courier New" w:hAnsi="Courier New" w:cs="Courier New"/>
          <w:color w:val="008080"/>
          <w:sz w:val="18"/>
        </w:rPr>
        <w:t>&lt;/</w:t>
      </w:r>
      <w:r w:rsidR="00383DA8" w:rsidRPr="00EE5CB1">
        <w:rPr>
          <w:rFonts w:ascii="Courier New" w:hAnsi="Courier New" w:cs="Courier New"/>
          <w:color w:val="3F7F7F"/>
          <w:sz w:val="18"/>
        </w:rPr>
        <w:t>decorator</w:t>
      </w:r>
      <w:r w:rsidR="00383DA8"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spacing w:beforeLines="30" w:before="72" w:after="0"/>
        <w:ind w:leftChars="142" w:left="284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700918" w:rsidRDefault="00700918" w:rsidP="00700918">
      <w:r>
        <w:rPr>
          <w:rFonts w:hint="eastAsia"/>
        </w:rPr>
        <w:t>위와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700918" w:rsidRDefault="00700918" w:rsidP="00383DA8">
      <w:pPr>
        <w:rPr>
          <w:sz w:val="22"/>
        </w:rPr>
      </w:pPr>
    </w:p>
    <w:p w:rsidR="008F5803" w:rsidRDefault="00966920" w:rsidP="00811755">
      <w:pPr>
        <w:pStyle w:val="2"/>
      </w:pPr>
      <w:bookmarkStart w:id="25" w:name="_Toc349731450"/>
      <w:r>
        <w:rPr>
          <w:rFonts w:hint="eastAsia"/>
        </w:rPr>
        <w:t xml:space="preserve">Velocity &amp; </w:t>
      </w:r>
      <w:r w:rsidR="008F5803">
        <w:rPr>
          <w:rFonts w:hint="eastAsia"/>
        </w:rPr>
        <w:t>Freemarker</w:t>
      </w:r>
      <w:bookmarkEnd w:id="25"/>
      <w:r w:rsidR="008F5803">
        <w:rPr>
          <w:rFonts w:hint="eastAsia"/>
        </w:rPr>
        <w:t xml:space="preserve"> </w:t>
      </w:r>
    </w:p>
    <w:p w:rsidR="00966920" w:rsidRDefault="00966920" w:rsidP="00966920">
      <w:r>
        <w:rPr>
          <w:rFonts w:hint="eastAsia"/>
        </w:rPr>
        <w:t xml:space="preserve">Freemarker 와 </w:t>
      </w:r>
      <w:r>
        <w:t xml:space="preserve">Velocity </w:t>
      </w:r>
      <w:r>
        <w:rPr>
          <w:rFonts w:hint="eastAsia"/>
        </w:rPr>
        <w:t xml:space="preserve">는 </w:t>
      </w:r>
      <w:r>
        <w:t xml:space="preserve">가장 </w:t>
      </w:r>
      <w:r>
        <w:rPr>
          <w:rFonts w:hint="eastAsia"/>
        </w:rPr>
        <w:t>널리 사용되고 있는 템플릿 엔진이다. 두 언어는 사용에 있어 매우 유사하다.</w:t>
      </w:r>
      <w:r w:rsidR="00317CEA">
        <w:t xml:space="preserve"> </w:t>
      </w:r>
    </w:p>
    <w:p w:rsidR="00966920" w:rsidRDefault="00966920" w:rsidP="00966920">
      <w:pPr>
        <w:pStyle w:val="3"/>
      </w:pPr>
      <w:bookmarkStart w:id="26" w:name="_Toc349731451"/>
      <w:r>
        <w:t>설치</w:t>
      </w:r>
      <w:bookmarkEnd w:id="26"/>
      <w:r>
        <w:t xml:space="preserve"> </w:t>
      </w:r>
    </w:p>
    <w:p w:rsidR="00712046" w:rsidRPr="00966920" w:rsidRDefault="000F718D" w:rsidP="00712046">
      <w:r w:rsidRPr="007161FF">
        <w:rPr>
          <w:rFonts w:hint="eastAsia"/>
        </w:rPr>
        <w:t xml:space="preserve">ARCHITECTURE </w:t>
      </w:r>
      <w:r>
        <w:rPr>
          <w:rFonts w:hint="eastAsia"/>
        </w:rPr>
        <w:t>WEB</w:t>
      </w:r>
      <w:r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>
        <w:t xml:space="preserve"> </w:t>
      </w:r>
      <w:r>
        <w:rPr>
          <w:rFonts w:hint="eastAsia"/>
        </w:rPr>
        <w:t xml:space="preserve">는 </w:t>
      </w:r>
      <w:r>
        <w:t xml:space="preserve">Velocity </w:t>
      </w:r>
      <w:r>
        <w:rPr>
          <w:rFonts w:hint="eastAsia"/>
        </w:rPr>
        <w:t xml:space="preserve">와 </w:t>
      </w:r>
      <w:r>
        <w:t xml:space="preserve">Freemarker </w:t>
      </w:r>
      <w:r>
        <w:rPr>
          <w:rFonts w:hint="eastAsia"/>
        </w:rPr>
        <w:t xml:space="preserve">지원을 위하여 다음과 같은 서블릿 클래스들을 제공하고 있다. </w:t>
      </w:r>
      <w:r w:rsidR="00712046">
        <w:rPr>
          <w:rFonts w:hint="eastAsia"/>
        </w:rPr>
        <w:t xml:space="preserve">현재는 </w:t>
      </w:r>
      <w:r w:rsidR="00712046">
        <w:t xml:space="preserve">freemarker </w:t>
      </w:r>
      <w:r w:rsidR="00712046">
        <w:rPr>
          <w:rFonts w:hint="eastAsia"/>
        </w:rPr>
        <w:t xml:space="preserve">만 </w:t>
      </w:r>
      <w:r w:rsidR="007A7FB0">
        <w:rPr>
          <w:rFonts w:hint="eastAsia"/>
        </w:rPr>
        <w:t>지원하고 있다.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rFonts w:ascii="맑은 고딕" w:eastAsia="맑은 고딕" w:cs="맑은 고딕"/>
          <w:color w:val="000000" w:themeColor="text1"/>
          <w:kern w:val="0"/>
          <w:szCs w:val="18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FreeMarkerViewRendererServlet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color w:val="000000" w:themeColor="text1"/>
          <w:sz w:val="22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VelocityViewRendererServlet</w:t>
      </w:r>
    </w:p>
    <w:p w:rsidR="000F718D" w:rsidRDefault="000F718D" w:rsidP="000F718D"/>
    <w:p w:rsidR="000F718D" w:rsidRDefault="00712046" w:rsidP="000F718D"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CE7CF2" wp14:editId="499C4182">
                <wp:simplePos x="0" y="0"/>
                <wp:positionH relativeFrom="column">
                  <wp:posOffset>53975</wp:posOffset>
                </wp:positionH>
                <wp:positionV relativeFrom="paragraph">
                  <wp:posOffset>20955</wp:posOffset>
                </wp:positionV>
                <wp:extent cx="3114040" cy="298450"/>
                <wp:effectExtent l="0" t="0" r="0" b="6350"/>
                <wp:wrapNone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Freemarker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E7CF2" id="Text Box 38" o:spid="_x0000_s1041" type="#_x0000_t202" style="position:absolute;left:0;text-align:left;margin-left:4.25pt;margin-top:1.65pt;width:245.2pt;height:23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" filled="f" stroked="f" strokeweight=".5pt">
                <v:textbox>
                  <w:txbxContent>
                    <w:p w:rsidR="00477113" w:rsidRDefault="00477113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Freemarker)</w:t>
                      </w:r>
                    </w:p>
                  </w:txbxContent>
                </v:textbox>
              </v:shape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79573A" wp14:editId="311409D0">
                <wp:simplePos x="0" y="0"/>
                <wp:positionH relativeFrom="column">
                  <wp:posOffset>0</wp:posOffset>
                </wp:positionH>
                <wp:positionV relativeFrom="paragraph">
                  <wp:posOffset>32075</wp:posOffset>
                </wp:positionV>
                <wp:extent cx="5902325" cy="2274849"/>
                <wp:effectExtent l="0" t="0" r="22225" b="11430"/>
                <wp:wrapNone/>
                <wp:docPr id="37" name="모서리가 둥근 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849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8DBBE8A" id="모서리가 둥근 직사각형 37" o:spid="_x0000_s1026" style="position:absolute;left:0;text-align:left;margin-left:0;margin-top:2.55pt;width:464.75pt;height:179.1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dAQ0QIAAJ8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" filled="f" strokecolor="#243f60 [1604]" strokeweight="1pt"/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8C93DD0" wp14:editId="0B5538D2">
                <wp:simplePos x="0" y="0"/>
                <wp:positionH relativeFrom="column">
                  <wp:posOffset>0</wp:posOffset>
                </wp:positionH>
                <wp:positionV relativeFrom="paragraph">
                  <wp:posOffset>318135</wp:posOffset>
                </wp:positionV>
                <wp:extent cx="5902325" cy="0"/>
                <wp:effectExtent l="0" t="0" r="22225" b="19050"/>
                <wp:wrapNone/>
                <wp:docPr id="43" name="직선 연결선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DC08150" id="직선 연결선 43" o:spid="_x0000_s1026" style="position:absolute;left:0;text-align:lef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5.05pt" to="464.75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AF39QEAACs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FreeMarker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/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</w:p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 w:rsidRPr="000F718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2EB7AA07" wp14:editId="57029114">
                <wp:simplePos x="0" y="0"/>
                <wp:positionH relativeFrom="column">
                  <wp:posOffset>0</wp:posOffset>
                </wp:positionH>
                <wp:positionV relativeFrom="paragraph">
                  <wp:posOffset>-165100</wp:posOffset>
                </wp:positionV>
                <wp:extent cx="5902325" cy="2274570"/>
                <wp:effectExtent l="0" t="0" r="22225" b="11430"/>
                <wp:wrapNone/>
                <wp:docPr id="44" name="모서리가 둥근 직사각형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57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E3FDFE4" id="모서리가 둥근 직사각형 44" o:spid="_x0000_s1026" style="position:absolute;left:0;text-align:left;margin-left:0;margin-top:-13pt;width:464.75pt;height:179.1pt;z-index:251655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kiS0A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" filled="f" strokecolor="#243f60 [1604]" strokeweight="1pt"/>
            </w:pict>
          </mc:Fallback>
        </mc:AlternateContent>
      </w:r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13285D" wp14:editId="34002EEF">
                <wp:simplePos x="0" y="0"/>
                <wp:positionH relativeFrom="column">
                  <wp:posOffset>50165</wp:posOffset>
                </wp:positionH>
                <wp:positionV relativeFrom="paragraph">
                  <wp:posOffset>-149860</wp:posOffset>
                </wp:positionV>
                <wp:extent cx="3114040" cy="298450"/>
                <wp:effectExtent l="0" t="0" r="0" b="6350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Velocity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13285D" id="Text Box 48" o:spid="_x0000_s1042" type="#_x0000_t202" style="position:absolute;left:0;text-align:left;margin-left:3.95pt;margin-top:-11.8pt;width:245.2pt;height:23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" filled="f" stroked="f" strokeweight=".5pt">
                <v:textbox>
                  <w:txbxContent>
                    <w:p w:rsidR="00477113" w:rsidRDefault="00477113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Velocity)</w:t>
                      </w:r>
                    </w:p>
                  </w:txbxContent>
                </v:textbox>
              </v:shape>
            </w:pict>
          </mc:Fallback>
        </mc:AlternateContent>
      </w:r>
      <w:r w:rsidRPr="000F718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EDA87D4" wp14:editId="6099A9C7">
                <wp:simplePos x="0" y="0"/>
                <wp:positionH relativeFrom="column">
                  <wp:posOffset>0</wp:posOffset>
                </wp:positionH>
                <wp:positionV relativeFrom="paragraph">
                  <wp:posOffset>137048</wp:posOffset>
                </wp:positionV>
                <wp:extent cx="5902325" cy="0"/>
                <wp:effectExtent l="0" t="0" r="22225" b="19050"/>
                <wp:wrapNone/>
                <wp:docPr id="47" name="직선 연결선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02BDB" id="직선 연결선 47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10.8pt" to="464.7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Velocity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vm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0F718D" w:rsidRDefault="00CA336F" w:rsidP="00966920"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6A7A837" wp14:editId="18ED4E47">
                <wp:simplePos x="0" y="0"/>
                <wp:positionH relativeFrom="column">
                  <wp:posOffset>0</wp:posOffset>
                </wp:positionH>
                <wp:positionV relativeFrom="paragraph">
                  <wp:posOffset>382548</wp:posOffset>
                </wp:positionV>
                <wp:extent cx="5902325" cy="3627455"/>
                <wp:effectExtent l="0" t="0" r="22225" b="11430"/>
                <wp:wrapNone/>
                <wp:docPr id="49" name="모서리가 둥근 직사각형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62745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268065" id="모서리가 둥근 직사각형 49" o:spid="_x0000_s1026" style="position:absolute;left:0;text-align:left;margin-left:0;margin-top:30.1pt;width:464.75pt;height:285.6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" filled="f" strokecolor="#243f60 [1604]" strokeweight="1pt"/>
            </w:pict>
          </mc:Fallback>
        </mc:AlternateContent>
      </w:r>
      <w:r w:rsidR="00FA3E50">
        <w:rPr>
          <w:rFonts w:hint="eastAsia"/>
        </w:rPr>
        <w:t xml:space="preserve">이제 </w:t>
      </w:r>
      <w:r w:rsidR="000F718D">
        <w:t xml:space="preserve">startup-config.xml </w:t>
      </w:r>
      <w:r w:rsidR="000F718D">
        <w:rPr>
          <w:rFonts w:hint="eastAsia"/>
        </w:rPr>
        <w:t xml:space="preserve">에 </w:t>
      </w:r>
      <w:r w:rsidR="00FA3E50">
        <w:rPr>
          <w:rFonts w:hint="eastAsia"/>
        </w:rPr>
        <w:t xml:space="preserve">템플릿 엔진 </w:t>
      </w:r>
      <w:r>
        <w:rPr>
          <w:rFonts w:hint="eastAsia"/>
        </w:rPr>
        <w:t>사용 여부 및 관련 속성값들을 지정하여야 한다.</w:t>
      </w:r>
      <w:r w:rsidR="00FA3E50">
        <w:t xml:space="preserve"> </w:t>
      </w:r>
    </w:p>
    <w:p w:rsidR="00CA336F" w:rsidRDefault="00CA336F" w:rsidP="00966920">
      <w:r w:rsidRPr="00CA336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2E0BCDA" wp14:editId="62B9E6D6">
                <wp:simplePos x="0" y="0"/>
                <wp:positionH relativeFrom="column">
                  <wp:posOffset>53975</wp:posOffset>
                </wp:positionH>
                <wp:positionV relativeFrom="paragraph">
                  <wp:posOffset>0</wp:posOffset>
                </wp:positionV>
                <wp:extent cx="3114040" cy="298450"/>
                <wp:effectExtent l="0" t="0" r="0" b="635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CA336F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e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E0BCDA" id="Text Box 50" o:spid="_x0000_s1043" type="#_x0000_t202" style="position:absolute;left:0;text-align:left;margin-left:4.25pt;margin-top:0;width:245.2pt;height:23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" filled="f" stroked="f" strokeweight=".5pt">
                <v:textbox>
                  <w:txbxContent>
                    <w:p w:rsidR="00477113" w:rsidRDefault="00477113" w:rsidP="00CA336F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etup-config.xml</w:t>
                      </w:r>
                    </w:p>
                  </w:txbxContent>
                </v:textbox>
              </v:shape>
            </w:pict>
          </mc:Fallback>
        </mc:AlternateContent>
      </w:r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0D99250" wp14:editId="05CEB021">
                <wp:simplePos x="0" y="0"/>
                <wp:positionH relativeFrom="column">
                  <wp:posOffset>0</wp:posOffset>
                </wp:positionH>
                <wp:positionV relativeFrom="paragraph">
                  <wp:posOffset>289560</wp:posOffset>
                </wp:positionV>
                <wp:extent cx="5902325" cy="0"/>
                <wp:effectExtent l="0" t="0" r="22225" b="1905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53FEAB" id="직선 연결선 51" o:spid="_x0000_s1026" style="position:absolute;left:0;text-align:lef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pt" to="464.75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" strokecolor="#365f91 [2404]"/>
            </w:pict>
          </mc:Fallback>
        </mc:AlternateConten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tartup-confi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 w:firstLineChars="200" w:firstLine="36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54783C7" wp14:editId="0397666D">
                <wp:simplePos x="0" y="0"/>
                <wp:positionH relativeFrom="column">
                  <wp:posOffset>2372360</wp:posOffset>
                </wp:positionH>
                <wp:positionV relativeFrom="paragraph">
                  <wp:posOffset>120538</wp:posOffset>
                </wp:positionV>
                <wp:extent cx="1667510" cy="310515"/>
                <wp:effectExtent l="0" t="0" r="0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Pr="00E46D2E" w:rsidRDefault="00477113" w:rsidP="00712046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디</w:t>
                            </w:r>
                            <w:r>
                              <w:rPr>
                                <w:sz w:val="18"/>
                              </w:rPr>
                              <w:t>버깅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여</w:t>
                            </w:r>
                            <w:r>
                              <w:rPr>
                                <w:sz w:val="18"/>
                              </w:rPr>
                              <w:t>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783C7" id="Text Box 58" o:spid="_x0000_s1044" type="#_x0000_t202" style="position:absolute;left:0;text-align:left;margin-left:186.8pt;margin-top:9.5pt;width:131.3pt;height:24.45pt;z-index:25169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" filled="f" stroked="f" strokeweight=".5pt">
                <v:textbox>
                  <w:txbxContent>
                    <w:p w:rsidR="00477113" w:rsidRPr="00E46D2E" w:rsidRDefault="00477113" w:rsidP="00712046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디</w:t>
                      </w:r>
                      <w:r>
                        <w:rPr>
                          <w:sz w:val="18"/>
                        </w:rPr>
                        <w:t>버깅</w:t>
                      </w:r>
                      <w:r>
                        <w:rPr>
                          <w:rFonts w:hint="eastAsia"/>
                          <w:sz w:val="18"/>
                        </w:rPr>
                        <w:t xml:space="preserve"> 여</w:t>
                      </w:r>
                      <w:r>
                        <w:rPr>
                          <w:sz w:val="18"/>
                        </w:rPr>
                        <w:t>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241241C" wp14:editId="78132F12">
                <wp:simplePos x="0" y="0"/>
                <wp:positionH relativeFrom="column">
                  <wp:posOffset>1878735</wp:posOffset>
                </wp:positionH>
                <wp:positionV relativeFrom="paragraph">
                  <wp:posOffset>86569</wp:posOffset>
                </wp:positionV>
                <wp:extent cx="494409" cy="279779"/>
                <wp:effectExtent l="0" t="38100" r="58420" b="25400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D4F3E5" id="직선 연결선 57" o:spid="_x0000_s1026" style="position:absolute;left:0;text-align:lef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7.95pt,6.8pt" to="186.9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" strokecolor="#4f81bd [3204]" strokeweight="1pt">
                <v:stroke endarrow="oval"/>
              </v:line>
            </w:pict>
          </mc:Fallback>
        </mc:AlternateContent>
      </w:r>
      <w:r w:rsidR="00E46D2E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1AAC5" wp14:editId="42010A54">
                <wp:simplePos x="0" y="0"/>
                <wp:positionH relativeFrom="column">
                  <wp:posOffset>2922382</wp:posOffset>
                </wp:positionH>
                <wp:positionV relativeFrom="paragraph">
                  <wp:posOffset>136525</wp:posOffset>
                </wp:positionV>
                <wp:extent cx="1667510" cy="310515"/>
                <wp:effectExtent l="0" t="0" r="8890" b="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Pr="00E46D2E" w:rsidRDefault="00477113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사</w:t>
                            </w:r>
                            <w:r w:rsidRPr="00E46D2E">
                              <w:rPr>
                                <w:sz w:val="18"/>
                              </w:rPr>
                              <w:t>용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유</w:t>
                            </w:r>
                            <w:r w:rsidRPr="00E46D2E">
                              <w:rPr>
                                <w:sz w:val="18"/>
                              </w:rPr>
                              <w:t>무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01AAC5" id="Text Box 55" o:spid="_x0000_s1045" type="#_x0000_t202" style="position:absolute;left:0;text-align:left;margin-left:230.1pt;margin-top:10.75pt;width:131.3pt;height:24.4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" fillcolor="white [3201]" stroked="f" strokeweight=".5pt">
                <v:textbox>
                  <w:txbxContent>
                    <w:p w:rsidR="00477113" w:rsidRPr="00E46D2E" w:rsidRDefault="00477113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사</w:t>
                      </w:r>
                      <w:r w:rsidRPr="00E46D2E">
                        <w:rPr>
                          <w:sz w:val="18"/>
                        </w:rPr>
                        <w:t>용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유</w:t>
                      </w:r>
                      <w:r w:rsidRPr="00E46D2E">
                        <w:rPr>
                          <w:sz w:val="18"/>
                        </w:rPr>
                        <w:t>무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CF60C49" wp14:editId="46422935">
                <wp:simplePos x="0" y="0"/>
                <wp:positionH relativeFrom="column">
                  <wp:posOffset>2372862</wp:posOffset>
                </wp:positionH>
                <wp:positionV relativeFrom="paragraph">
                  <wp:posOffset>100121</wp:posOffset>
                </wp:positionV>
                <wp:extent cx="494409" cy="279779"/>
                <wp:effectExtent l="0" t="38100" r="58420" b="25400"/>
                <wp:wrapNone/>
                <wp:docPr id="54" name="직선 연결선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AA9180" id="직선 연결선 54" o:spid="_x0000_s1026" style="position:absolute;left:0;text-align:lef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85pt,7.9pt" to="225.8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333A42D" wp14:editId="1F2E4EF5">
                <wp:simplePos x="0" y="0"/>
                <wp:positionH relativeFrom="column">
                  <wp:posOffset>3255122</wp:posOffset>
                </wp:positionH>
                <wp:positionV relativeFrom="paragraph">
                  <wp:posOffset>120650</wp:posOffset>
                </wp:positionV>
                <wp:extent cx="1999622" cy="602901"/>
                <wp:effectExtent l="0" t="0" r="0" b="6985"/>
                <wp:wrapNone/>
                <wp:docPr id="56" name="Text Box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9622" cy="602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Pr="00E46D2E" w:rsidRDefault="00477113" w:rsidP="00E46D2E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템</w:t>
                            </w:r>
                            <w:r w:rsidRPr="00E46D2E">
                              <w:rPr>
                                <w:sz w:val="18"/>
                              </w:rPr>
                              <w:t>플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파</w:t>
                            </w:r>
                            <w:r w:rsidRPr="00E46D2E">
                              <w:rPr>
                                <w:sz w:val="18"/>
                              </w:rPr>
                              <w:t>일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위</w:t>
                            </w:r>
                            <w:r w:rsidRPr="00E46D2E">
                              <w:rPr>
                                <w:sz w:val="18"/>
                              </w:rPr>
                              <w:t>치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경</w:t>
                            </w:r>
                            <w:r w:rsidRPr="00E46D2E">
                              <w:rPr>
                                <w:sz w:val="18"/>
                              </w:rPr>
                              <w:t>로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 디</w:t>
                            </w:r>
                            <w:r w:rsidRPr="00E46D2E">
                              <w:rPr>
                                <w:sz w:val="18"/>
                              </w:rPr>
                              <w:t>폴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값</w:t>
                            </w:r>
                            <w:r w:rsidRPr="00E46D2E">
                              <w:rPr>
                                <w:sz w:val="18"/>
                              </w:rPr>
                              <w:t>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서</w:t>
                            </w:r>
                            <w:r w:rsidRPr="00E46D2E">
                              <w:rPr>
                                <w:sz w:val="18"/>
                              </w:rPr>
                              <w:t>블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컨</w:t>
                            </w:r>
                            <w:r w:rsidRPr="00E46D2E">
                              <w:rPr>
                                <w:sz w:val="18"/>
                              </w:rPr>
                              <w:t>텍스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루</w:t>
                            </w:r>
                            <w:r w:rsidRPr="00E46D2E">
                              <w:rPr>
                                <w:sz w:val="18"/>
                              </w:rPr>
                              <w:t>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3A42D" id="Text Box 56" o:spid="_x0000_s1046" type="#_x0000_t202" style="position:absolute;left:0;text-align:left;margin-left:256.3pt;margin-top:9.5pt;width:157.45pt;height:47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" filled="f" stroked="f" strokeweight=".5pt">
                <v:textbox>
                  <w:txbxContent>
                    <w:p w:rsidR="00477113" w:rsidRPr="00E46D2E" w:rsidRDefault="00477113" w:rsidP="00E46D2E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템</w:t>
                      </w:r>
                      <w:r w:rsidRPr="00E46D2E">
                        <w:rPr>
                          <w:sz w:val="18"/>
                        </w:rPr>
                        <w:t>플릿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파</w:t>
                      </w:r>
                      <w:r w:rsidRPr="00E46D2E">
                        <w:rPr>
                          <w:sz w:val="18"/>
                        </w:rPr>
                        <w:t>일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위</w:t>
                      </w:r>
                      <w:r w:rsidRPr="00E46D2E">
                        <w:rPr>
                          <w:sz w:val="18"/>
                        </w:rPr>
                        <w:t>치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경</w:t>
                      </w:r>
                      <w:r w:rsidRPr="00E46D2E">
                        <w:rPr>
                          <w:sz w:val="18"/>
                        </w:rPr>
                        <w:t>로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 디</w:t>
                      </w:r>
                      <w:r w:rsidRPr="00E46D2E">
                        <w:rPr>
                          <w:sz w:val="18"/>
                        </w:rPr>
                        <w:t>폴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값</w:t>
                      </w:r>
                      <w:r w:rsidRPr="00E46D2E">
                        <w:rPr>
                          <w:sz w:val="18"/>
                        </w:rPr>
                        <w:t>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서</w:t>
                      </w:r>
                      <w:r w:rsidRPr="00E46D2E">
                        <w:rPr>
                          <w:sz w:val="18"/>
                        </w:rPr>
                        <w:t>블릿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컨</w:t>
                      </w:r>
                      <w:r w:rsidRPr="00E46D2E">
                        <w:rPr>
                          <w:sz w:val="18"/>
                        </w:rPr>
                        <w:t>텍스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루</w:t>
                      </w:r>
                      <w:r w:rsidRPr="00E46D2E">
                        <w:rPr>
                          <w:sz w:val="18"/>
                        </w:rPr>
                        <w:t>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E97C32D" wp14:editId="2F277BB3">
                <wp:simplePos x="0" y="0"/>
                <wp:positionH relativeFrom="column">
                  <wp:posOffset>2722880</wp:posOffset>
                </wp:positionH>
                <wp:positionV relativeFrom="paragraph">
                  <wp:posOffset>100930</wp:posOffset>
                </wp:positionV>
                <wp:extent cx="494409" cy="279779"/>
                <wp:effectExtent l="0" t="38100" r="58420" b="25400"/>
                <wp:wrapNone/>
                <wp:docPr id="53" name="직선 연결선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A5A09F" id="직선 연결선 53" o:spid="_x0000_s1026" style="position:absolute;left:0;text-align:lef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4.4pt,7.95pt" to="253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WEB-INF/template/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als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spacing w:after="0"/>
        <w:ind w:leftChars="100" w:left="200"/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E46D2E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8C16084" wp14:editId="4DA05D4D">
                <wp:simplePos x="0" y="0"/>
                <wp:positionH relativeFrom="column">
                  <wp:posOffset>0</wp:posOffset>
                </wp:positionH>
                <wp:positionV relativeFrom="paragraph">
                  <wp:posOffset>382054</wp:posOffset>
                </wp:positionV>
                <wp:extent cx="5886450" cy="673239"/>
                <wp:effectExtent l="0" t="0" r="19050" b="12700"/>
                <wp:wrapNone/>
                <wp:docPr id="366" name="모서리가 둥근 직사각형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673239"/>
                        </a:xfrm>
                        <a:prstGeom prst="roundRect">
                          <a:avLst>
                            <a:gd name="adj" fmla="val 4272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945F5D" id="모서리가 둥근 직사각형 366" o:spid="_x0000_s1026" style="position:absolute;left:0;text-align:left;margin-left:0;margin-top:30.1pt;width:463.5pt;height:53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80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C283967" wp14:editId="4E2EE382">
                <wp:simplePos x="0" y="0"/>
                <wp:positionH relativeFrom="column">
                  <wp:posOffset>27160</wp:posOffset>
                </wp:positionH>
                <wp:positionV relativeFrom="paragraph">
                  <wp:posOffset>382054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712046">
                            <w:r>
                              <w:rPr>
                                <w:rFonts w:asciiTheme="minorEastAsia" w:hAnsiTheme="minorEastAsia"/>
                              </w:rPr>
                              <w:t>WEB-INF/context-config/webApplicationContext</w:t>
                            </w:r>
                            <w:r>
                              <w:rPr>
                                <w:rFonts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283967" id="Text Box 367" o:spid="_x0000_s1047" type="#_x0000_t202" style="position:absolute;left:0;text-align:left;margin-left:2.15pt;margin-top:30.1pt;width:283pt;height:23.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" filled="f" stroked="f" strokeweight=".5pt">
                <v:textbox>
                  <w:txbxContent>
                    <w:p w:rsidR="00477113" w:rsidRDefault="00477113" w:rsidP="00712046">
                      <w:r>
                        <w:rPr>
                          <w:rFonts w:asciiTheme="minorEastAsia" w:hAnsiTheme="minorEastAsia"/>
                        </w:rPr>
                        <w:t>WEB-INF/context-config/webApplicationContext</w:t>
                      </w:r>
                      <w:r>
                        <w:rPr>
                          <w:rFonts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AA26B8">
        <w:rPr>
          <w:rFonts w:hint="eastAsia"/>
        </w:rPr>
        <w:t xml:space="preserve">마지막으로 </w:t>
      </w:r>
      <w:r>
        <w:rPr>
          <w:rFonts w:hint="eastAsia"/>
        </w:rPr>
        <w:t>webApplicaitonContext.xml 파일에 다음과 같은 정의를 추가한다.</w:t>
      </w:r>
      <w:r>
        <w:t xml:space="preserve"> </w:t>
      </w:r>
    </w:p>
    <w:p w:rsidR="00712046" w:rsidRPr="00712046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7DAC9D1" wp14:editId="1F7D3DBB">
                <wp:simplePos x="0" y="0"/>
                <wp:positionH relativeFrom="column">
                  <wp:posOffset>0</wp:posOffset>
                </wp:positionH>
                <wp:positionV relativeFrom="paragraph">
                  <wp:posOffset>292035</wp:posOffset>
                </wp:positionV>
                <wp:extent cx="5886450" cy="0"/>
                <wp:effectExtent l="0" t="0" r="19050" b="19050"/>
                <wp:wrapNone/>
                <wp:docPr id="368" name="직선 연결선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8C87E1" id="직선 연결선 368" o:spid="_x0000_s1026" style="position:absolute;left:0;text-align:lef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pt" to="463.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" strokecolor="#365f91 [2404]"/>
            </w:pict>
          </mc:Fallback>
        </mc:AlternateContent>
      </w:r>
    </w:p>
    <w:p w:rsidR="00712046" w:rsidRPr="00E07DDC" w:rsidRDefault="00712046" w:rsidP="0071204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712046" w:rsidRDefault="00712046" w:rsidP="00966920"/>
    <w:p w:rsidR="00383DA8" w:rsidRDefault="00FB1896" w:rsidP="00811755">
      <w:pPr>
        <w:pStyle w:val="2"/>
      </w:pPr>
      <w:bookmarkStart w:id="27" w:name="_Toc349731452"/>
      <w:r>
        <w:rPr>
          <w:rFonts w:hint="eastAsia"/>
        </w:rPr>
        <w:lastRenderedPageBreak/>
        <w:t>DWR</w:t>
      </w:r>
      <w:bookmarkEnd w:id="27"/>
    </w:p>
    <w:p w:rsidR="008D1C50" w:rsidRDefault="00C25F5F" w:rsidP="00C25F5F">
      <w:pPr>
        <w:pStyle w:val="3"/>
      </w:pPr>
      <w:bookmarkStart w:id="28" w:name="_Toc349731453"/>
      <w:r>
        <w:rPr>
          <w:rFonts w:hint="eastAsia"/>
        </w:rPr>
        <w:t>DWR 소개</w:t>
      </w:r>
      <w:bookmarkEnd w:id="28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B5308F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서버 측의</w:t>
      </w:r>
      <w:r w:rsidR="00F035B6" w:rsidRPr="00FA12EE">
        <w:t xml:space="preserve"> 자바 서블릿은 서버로 요청 데이터를 브라우저로 전달</w:t>
      </w:r>
      <w:r w:rsidR="00F035B6"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</w:t>
      </w:r>
      <w:r w:rsidR="00B5308F" w:rsidRPr="00FA12EE">
        <w:rPr>
          <w:rFonts w:hint="eastAsia"/>
        </w:rPr>
        <w:t>리턴 한다</w:t>
      </w:r>
      <w:r w:rsidRPr="00FA12EE">
        <w:rPr>
          <w:rFonts w:hint="eastAsia"/>
        </w:rPr>
        <w:t xml:space="preserve">. </w:t>
      </w:r>
      <w:r w:rsidR="00D65C47">
        <w:br/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5F3240">
          <w:rPr>
            <w:noProof/>
          </w:rPr>
          <w:t>2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29" w:name="_Toc349731454"/>
      <w:r>
        <w:rPr>
          <w:rFonts w:hint="eastAsia"/>
        </w:rPr>
        <w:t>DWR 설치</w:t>
      </w:r>
      <w:bookmarkEnd w:id="29"/>
    </w:p>
    <w:p w:rsidR="004E4FC4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DA85180" wp14:editId="4D4B7377">
                <wp:simplePos x="0" y="0"/>
                <wp:positionH relativeFrom="column">
                  <wp:posOffset>0</wp:posOffset>
                </wp:positionH>
                <wp:positionV relativeFrom="paragraph">
                  <wp:posOffset>381021</wp:posOffset>
                </wp:positionV>
                <wp:extent cx="5902325" cy="2542233"/>
                <wp:effectExtent l="0" t="0" r="22225" b="10795"/>
                <wp:wrapNone/>
                <wp:docPr id="14" name="모서리가 둥근 직사각형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C4C37C9" id="모서리가 둥근 직사각형 14" o:spid="_x0000_s1026" style="position:absolute;left:0;text-align:left;margin-left:0;margin-top:30pt;width:464.75pt;height:200.2pt;z-index:251649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pZs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25C0742" wp14:editId="7F8F5699">
                <wp:simplePos x="0" y="0"/>
                <wp:positionH relativeFrom="column">
                  <wp:posOffset>54321</wp:posOffset>
                </wp:positionH>
                <wp:positionV relativeFrom="paragraph">
                  <wp:posOffset>381586</wp:posOffset>
                </wp:positionV>
                <wp:extent cx="3114040" cy="298450"/>
                <wp:effectExtent l="0" t="0" r="0" b="635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5C0742" id="Text Box 18" o:spid="_x0000_s1048" type="#_x0000_t202" style="position:absolute;left:0;text-align:left;margin-left:4.3pt;margin-top:30.05pt;width:245.2pt;height:23.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" filled="f" stroked="f" strokeweight=".5pt">
                <v:textbox>
                  <w:txbxContent>
                    <w:p w:rsidR="00477113" w:rsidRDefault="00477113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4E4FC4">
        <w:rPr>
          <w:rFonts w:hint="eastAsia"/>
        </w:rPr>
        <w:t xml:space="preserve">DWR 를 사용할 수 있도록 web.xml에 설정을 추가한다.  </w:t>
      </w:r>
    </w:p>
    <w:p w:rsidR="004D1C83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86E6361" wp14:editId="5DE746BF">
                <wp:simplePos x="0" y="0"/>
                <wp:positionH relativeFrom="column">
                  <wp:posOffset>0</wp:posOffset>
                </wp:positionH>
                <wp:positionV relativeFrom="paragraph">
                  <wp:posOffset>291567</wp:posOffset>
                </wp:positionV>
                <wp:extent cx="5902325" cy="0"/>
                <wp:effectExtent l="0" t="0" r="22225" b="19050"/>
                <wp:wrapNone/>
                <wp:docPr id="15" name="직선 연결선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2947A3" id="직선 연결선 15" o:spid="_x0000_s1026" style="position:absolute;left:0;text-align:lef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95pt" to="464.7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" strokecolor="#365f91 [2404]"/>
            </w:pict>
          </mc:Fallback>
        </mc:AlternateConten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A836E0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954DAB1" wp14:editId="17566F74">
                <wp:simplePos x="0" y="0"/>
                <wp:positionH relativeFrom="column">
                  <wp:posOffset>0</wp:posOffset>
                </wp:positionH>
                <wp:positionV relativeFrom="paragraph">
                  <wp:posOffset>-145639</wp:posOffset>
                </wp:positionV>
                <wp:extent cx="5902325" cy="2542233"/>
                <wp:effectExtent l="0" t="0" r="22225" b="10795"/>
                <wp:wrapNone/>
                <wp:docPr id="59" name="모서리가 둥근 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3E3424" id="모서리가 둥근 직사각형 59" o:spid="_x0000_s1026" style="position:absolute;left:0;text-align:left;margin-left:0;margin-top:-11.45pt;width:464.75pt;height:200.2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5i9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" filled="f" strokecolor="#243f60 [1604]" strokeweight="1pt"/>
            </w:pict>
          </mc:Fallback>
        </mc:AlternateContent>
      </w:r>
      <w:r w:rsidR="004E4FC4" w:rsidRPr="00CB64D0">
        <w:rPr>
          <w:rFonts w:ascii="Courier New" w:hAnsi="Courier New" w:cs="Courier New"/>
          <w:color w:val="000000"/>
          <w:sz w:val="18"/>
        </w:rPr>
        <w:tab/>
      </w:r>
      <w:r w:rsidR="004E4FC4"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="004E4FC4" w:rsidRPr="00CB64D0">
        <w:rPr>
          <w:rFonts w:ascii="Courier New" w:hAnsi="Courier New" w:cs="Courier New"/>
          <w:color w:val="008080"/>
          <w:sz w:val="18"/>
        </w:rPr>
        <w:t>&lt;</w:t>
      </w:r>
      <w:r w:rsidR="004E4FC4" w:rsidRPr="00CB64D0">
        <w:rPr>
          <w:rFonts w:ascii="Courier New" w:hAnsi="Courier New" w:cs="Courier New"/>
          <w:color w:val="3F7F7F"/>
          <w:sz w:val="18"/>
        </w:rPr>
        <w:t>param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  <w:r w:rsidR="004E4FC4" w:rsidRPr="00CB64D0">
        <w:rPr>
          <w:rFonts w:ascii="Courier New" w:hAnsi="Courier New" w:cs="Courier New"/>
          <w:color w:val="000000"/>
          <w:sz w:val="18"/>
        </w:rPr>
        <w:t>true</w:t>
      </w:r>
      <w:r w:rsidR="004E4FC4" w:rsidRPr="00CB64D0">
        <w:rPr>
          <w:rFonts w:ascii="Courier New" w:hAnsi="Courier New" w:cs="Courier New"/>
          <w:color w:val="008080"/>
          <w:sz w:val="18"/>
        </w:rPr>
        <w:t>&lt;/</w:t>
      </w:r>
      <w:r w:rsidR="004E4FC4" w:rsidRPr="00CB64D0">
        <w:rPr>
          <w:rFonts w:ascii="Courier New" w:hAnsi="Courier New" w:cs="Courier New"/>
          <w:color w:val="3F7F7F"/>
          <w:sz w:val="18"/>
        </w:rPr>
        <w:t>param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D1C83"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p w:rsidR="00B5308F" w:rsidRDefault="00B5308F" w:rsidP="004D1C83"/>
    <w:p w:rsidR="004D1C83" w:rsidRDefault="009B55CD" w:rsidP="004D1C83">
      <w:r w:rsidRPr="004D1C83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707ED4A" wp14:editId="7626E454">
                <wp:simplePos x="0" y="0"/>
                <wp:positionH relativeFrom="column">
                  <wp:posOffset>0</wp:posOffset>
                </wp:positionH>
                <wp:positionV relativeFrom="paragraph">
                  <wp:posOffset>16333</wp:posOffset>
                </wp:positionV>
                <wp:extent cx="5952490" cy="4876800"/>
                <wp:effectExtent l="0" t="0" r="10160" b="19050"/>
                <wp:wrapNone/>
                <wp:docPr id="21" name="모서리가 둥근 직사각형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52490" cy="487680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D8BC8F" id="모서리가 둥근 직사각형 21" o:spid="_x0000_s1026" style="position:absolute;left:0;text-align:left;margin-left:0;margin-top:1.3pt;width:468.7pt;height:384pt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" filled="f" strokecolor="#243f60 [1604]" strokeweight="1pt"/>
            </w:pict>
          </mc:Fallback>
        </mc:AlternateContent>
      </w:r>
      <w:r w:rsidR="00C7695F" w:rsidRPr="004D1C83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948A599" wp14:editId="3305A5C4">
                <wp:simplePos x="0" y="0"/>
                <wp:positionH relativeFrom="column">
                  <wp:posOffset>53975</wp:posOffset>
                </wp:positionH>
                <wp:positionV relativeFrom="paragraph">
                  <wp:posOffset>8255</wp:posOffset>
                </wp:positionV>
                <wp:extent cx="3403600" cy="298450"/>
                <wp:effectExtent l="0" t="0" r="0" b="635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036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113" w:rsidRDefault="00477113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context-config/dwr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48A599" id="Text Box 32" o:spid="_x0000_s1049" type="#_x0000_t202" style="position:absolute;left:0;text-align:left;margin-left:4.25pt;margin-top:.65pt;width:268pt;height:23.5pt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" filled="f" stroked="f" strokeweight=".5pt">
                <v:textbox>
                  <w:txbxContent>
                    <w:p w:rsidR="00477113" w:rsidRDefault="00477113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context-config/dwrSubsystemContext.xml</w:t>
                      </w:r>
                    </w:p>
                  </w:txbxContent>
                </v:textbox>
              </v:shape>
            </w:pict>
          </mc:Fallback>
        </mc:AlternateContent>
      </w:r>
      <w:r w:rsidR="004D1C83" w:rsidRPr="004D1C83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658C4C1" wp14:editId="6680E771">
                <wp:simplePos x="0" y="0"/>
                <wp:positionH relativeFrom="column">
                  <wp:posOffset>0</wp:posOffset>
                </wp:positionH>
                <wp:positionV relativeFrom="paragraph">
                  <wp:posOffset>290195</wp:posOffset>
                </wp:positionV>
                <wp:extent cx="5902325" cy="0"/>
                <wp:effectExtent l="0" t="0" r="22225" b="19050"/>
                <wp:wrapNone/>
                <wp:docPr id="22" name="직선 연결선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DB1171" id="직선 연결선 22" o:spid="_x0000_s1026" style="position:absolute;left:0;text-align:lef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5pt" to="464.75pt,2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" strokecolor="#365f91 [2404]"/>
            </w:pict>
          </mc:Fallback>
        </mc:AlternateConten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t>?&gt;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t>"http://www.springframework.org/schema/beans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t>"http://www.springframework.org/schema/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t xml:space="preserve">"http://www.w3.org/2001/XMLSchema-instance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t>"http://www.springframework.org/schema/ao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t xml:space="preserve">"http://www.springframework.org/schema/util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t>"http://www.directwebremoting.org/schema/spring-dwr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aop http://www.springframework.org/schema/aop/spring-aop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beans http://www.springframework.org/schema/beans/spring-beans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util http://www.springframework.org/schema/util/spring-util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directwebremoting.org/schema/spring-dwr http://www.directwebremoting.org/schema/spring-dwr-2.0.xsd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t>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dwr:configuration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t>"java.lang.Exception" type</w:t>
      </w:r>
      <w:r w:rsidRPr="00862344">
        <w:rPr>
          <w:color w:val="000000"/>
        </w:rPr>
        <w:t>=</w:t>
      </w:r>
      <w:r w:rsidRPr="00862344">
        <w:t>"exception"&gt;</w:t>
      </w:r>
    </w:p>
    <w:p w:rsidR="004E4FC4" w:rsidRPr="00862344" w:rsidRDefault="004E4FC4" w:rsidP="00A836E0">
      <w:pPr>
        <w:pStyle w:val="ad"/>
        <w:ind w:leftChars="400" w:left="800"/>
      </w:pPr>
      <w:r w:rsidRPr="00862344"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t>/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/dwr:convert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dwr:signatures&gt;&lt;![CDATA[</w:t>
      </w:r>
    </w:p>
    <w:p w:rsidR="004E4FC4" w:rsidRPr="00862344" w:rsidRDefault="004E4FC4" w:rsidP="00A836E0">
      <w:pPr>
        <w:pStyle w:val="ad"/>
        <w:ind w:leftChars="300" w:left="600"/>
      </w:pPr>
      <w:r w:rsidRPr="00862344">
        <w:t xml:space="preserve">          import java.util.Map;</w:t>
      </w:r>
    </w:p>
    <w:p w:rsidR="004E4FC4" w:rsidRPr="00862344" w:rsidRDefault="00B9374A" w:rsidP="00A836E0">
      <w:pPr>
        <w:pStyle w:val="ad"/>
        <w:ind w:leftChars="300" w:left="600"/>
      </w:pPr>
      <w:r w:rsidRPr="004D1C8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2EA4604" wp14:editId="608CE14A">
                <wp:simplePos x="0" y="0"/>
                <wp:positionH relativeFrom="column">
                  <wp:posOffset>0</wp:posOffset>
                </wp:positionH>
                <wp:positionV relativeFrom="paragraph">
                  <wp:posOffset>-123205</wp:posOffset>
                </wp:positionV>
                <wp:extent cx="5902325" cy="1972163"/>
                <wp:effectExtent l="0" t="0" r="22225" b="28575"/>
                <wp:wrapNone/>
                <wp:docPr id="60" name="모서리가 둥근 직사각형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02325" cy="1972163"/>
                        </a:xfrm>
                        <a:prstGeom prst="roundRect">
                          <a:avLst>
                            <a:gd name="adj" fmla="val 448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4BA7592" id="모서리가 둥근 직사각형 60" o:spid="_x0000_s1026" style="position:absolute;left:0;text-align:left;margin-left:0;margin-top:-9.7pt;width:464.75pt;height:155.3pt;flip:y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9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" filled="f" strokecolor="#243f60 [1604]" strokeweight="1pt"/>
            </w:pict>
          </mc:Fallback>
        </mc:AlternateContent>
      </w:r>
      <w:r w:rsidR="004E4FC4" w:rsidRPr="00862344">
        <w:t xml:space="preserve">          import java.util.Lis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]]&gt;&lt;/dwr:signatures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/dwr:configuration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t>"dwrDataService" class</w:t>
      </w:r>
      <w:r w:rsidRPr="00862344">
        <w:rPr>
          <w:color w:val="000000"/>
        </w:rPr>
        <w:t>=</w:t>
      </w:r>
      <w:r w:rsidRPr="00862344">
        <w:t>"tests.service.DwrDataService" p:dataService-ref</w:t>
      </w:r>
      <w:r w:rsidRPr="00862344">
        <w:rPr>
          <w:color w:val="000000"/>
        </w:rPr>
        <w:t>=</w:t>
      </w:r>
      <w:r w:rsidRPr="00862344">
        <w:t>"dataService"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t>&gt;</w:t>
      </w:r>
    </w:p>
    <w:p w:rsidR="004E4FC4" w:rsidRPr="00862344" w:rsidRDefault="004E4FC4" w:rsidP="00A836E0">
      <w:pPr>
        <w:pStyle w:val="ad"/>
        <w:ind w:leftChars="400" w:left="800" w:firstLine="116"/>
      </w:pPr>
      <w:r w:rsidRPr="00862344"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</w:rPr>
        <w:t>"queryForList"</w:t>
      </w:r>
      <w:r w:rsidRPr="00862344">
        <w:t>/&gt;</w:t>
      </w:r>
    </w:p>
    <w:p w:rsidR="00B9374A" w:rsidRDefault="004E4FC4" w:rsidP="00B9374A">
      <w:pPr>
        <w:pStyle w:val="ad"/>
        <w:ind w:leftChars="300" w:left="600"/>
      </w:pPr>
      <w:r w:rsidRPr="00862344">
        <w:t>&lt;/dwr:remote&gt;</w:t>
      </w:r>
    </w:p>
    <w:p w:rsidR="004E4FC4" w:rsidRPr="00862344" w:rsidRDefault="004E4FC4" w:rsidP="00B9374A">
      <w:pPr>
        <w:pStyle w:val="ad"/>
        <w:ind w:firstLineChars="200" w:firstLine="360"/>
      </w:pPr>
      <w:r w:rsidRPr="00862344">
        <w:t>&lt;/</w:t>
      </w:r>
      <w:r w:rsidRPr="00862344">
        <w:rPr>
          <w:color w:val="3F7F7F"/>
        </w:rPr>
        <w:t>bean</w:t>
      </w:r>
      <w:r w:rsidRPr="00862344">
        <w:t>&gt;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/beans&gt;</w:t>
      </w:r>
    </w:p>
    <w:p w:rsidR="004E4FC4" w:rsidRDefault="004E4FC4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90343A" w:rsidRDefault="0090343A" w:rsidP="004E4FC4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3B615778" wp14:editId="206559A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6D6FFD" id="직사각형 33" o:spid="_x0000_s1026" style="position:absolute;left:0;text-align:left;margin-left:178.5pt;margin-top:94.45pt;width:276.85pt;height: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:rsidTr="00500C48">
        <w:tc>
          <w:tcPr>
            <w:tcW w:w="9242" w:type="dxa"/>
            <w:gridSpan w:val="2"/>
          </w:tcPr>
          <w:p w:rsidR="008C0B17" w:rsidRDefault="002C6367" w:rsidP="0074214E">
            <w:pPr>
              <w:pStyle w:val="ae"/>
            </w:pPr>
            <w:r>
              <w:rPr>
                <w:rFonts w:hint="eastAsia"/>
              </w:rPr>
              <w:t xml:space="preserve">웹 프로그램 </w:t>
            </w:r>
            <w:r w:rsidR="003B0A99">
              <w:rPr>
                <w:rFonts w:hint="eastAsia"/>
              </w:rPr>
              <w:t>개발하기</w:t>
            </w:r>
          </w:p>
        </w:tc>
      </w:tr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0" type="#_x0000_t75" style="width:214.35pt;height:185.85pt" o:ole="">
                  <v:imagedata r:id="rId9" o:title=""/>
                </v:shape>
                <o:OLEObject Type="Embed" ProgID="Visio.Drawing.11" ShapeID="_x0000_i1040" DrawAspect="Content" ObjectID="_1423474650" r:id="rId46"/>
              </w:object>
            </w:r>
          </w:p>
        </w:tc>
        <w:tc>
          <w:tcPr>
            <w:tcW w:w="4740" w:type="dxa"/>
          </w:tcPr>
          <w:p w:rsidR="008C0B17" w:rsidRPr="000D6D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3E7F08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스트럿츠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</w:tbl>
    <w:p w:rsidR="0044780F" w:rsidRDefault="0044780F" w:rsidP="004E4FC4"/>
    <w:p w:rsidR="0090343A" w:rsidRDefault="0090343A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sectPr w:rsidR="00F10BD2" w:rsidSect="000E2F29">
      <w:footerReference w:type="default" r:id="rId4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5DE2" w:rsidRDefault="00F25DE2" w:rsidP="00AA49E2">
      <w:pPr>
        <w:spacing w:after="0" w:line="240" w:lineRule="auto"/>
      </w:pPr>
      <w:r>
        <w:separator/>
      </w:r>
    </w:p>
  </w:endnote>
  <w:endnote w:type="continuationSeparator" w:id="0">
    <w:p w:rsidR="00F25DE2" w:rsidRDefault="00F25DE2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477113" w:rsidRDefault="00477113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C38ED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C38ED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77113" w:rsidRDefault="0047711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5DE2" w:rsidRDefault="00F25DE2" w:rsidP="00AA49E2">
      <w:pPr>
        <w:spacing w:after="0" w:line="240" w:lineRule="auto"/>
      </w:pPr>
      <w:r>
        <w:separator/>
      </w:r>
    </w:p>
  </w:footnote>
  <w:footnote w:type="continuationSeparator" w:id="0">
    <w:p w:rsidR="00F25DE2" w:rsidRDefault="00F25DE2" w:rsidP="00AA49E2">
      <w:pPr>
        <w:spacing w:after="0" w:line="240" w:lineRule="auto"/>
      </w:pPr>
      <w:r>
        <w:continuationSeparator/>
      </w:r>
    </w:p>
  </w:footnote>
  <w:footnote w:id="1">
    <w:p w:rsidR="00477113" w:rsidRPr="00EB1044" w:rsidRDefault="00477113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:rsidR="00477113" w:rsidRPr="00142C60" w:rsidRDefault="00477113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2362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2F33"/>
    <w:rsid w:val="000C38ED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4428"/>
    <w:rsid w:val="00246F4C"/>
    <w:rsid w:val="002502C2"/>
    <w:rsid w:val="00250FC4"/>
    <w:rsid w:val="002525C3"/>
    <w:rsid w:val="00253484"/>
    <w:rsid w:val="002606A6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7975"/>
    <w:rsid w:val="00317CEA"/>
    <w:rsid w:val="003203A1"/>
    <w:rsid w:val="00322803"/>
    <w:rsid w:val="00324170"/>
    <w:rsid w:val="003359FE"/>
    <w:rsid w:val="00340F49"/>
    <w:rsid w:val="00344868"/>
    <w:rsid w:val="00345304"/>
    <w:rsid w:val="0034671D"/>
    <w:rsid w:val="00351E21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7F0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14FF"/>
    <w:rsid w:val="004660D2"/>
    <w:rsid w:val="00471F67"/>
    <w:rsid w:val="00476A36"/>
    <w:rsid w:val="00477113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CD7"/>
    <w:rsid w:val="004F6262"/>
    <w:rsid w:val="00500C48"/>
    <w:rsid w:val="00501621"/>
    <w:rsid w:val="005016A3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C731C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B51C6"/>
    <w:rsid w:val="009B55CD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308F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74A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8318C"/>
    <w:rsid w:val="00C91900"/>
    <w:rsid w:val="00C91DF6"/>
    <w:rsid w:val="00C95C73"/>
    <w:rsid w:val="00C97E1E"/>
    <w:rsid w:val="00CA0C79"/>
    <w:rsid w:val="00CA336F"/>
    <w:rsid w:val="00CA4D68"/>
    <w:rsid w:val="00CA5B49"/>
    <w:rsid w:val="00CB189B"/>
    <w:rsid w:val="00CB1B10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65C47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FFF"/>
    <w:rsid w:val="00DB66CD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3F4"/>
    <w:rsid w:val="00F026E4"/>
    <w:rsid w:val="00F035B6"/>
    <w:rsid w:val="00F109F0"/>
    <w:rsid w:val="00F10BD2"/>
    <w:rsid w:val="00F25DE2"/>
    <w:rsid w:val="00F26DB9"/>
    <w:rsid w:val="00F31203"/>
    <w:rsid w:val="00F44BD7"/>
    <w:rsid w:val="00F46996"/>
    <w:rsid w:val="00F470B8"/>
    <w:rsid w:val="00F5187C"/>
    <w:rsid w:val="00F51DCC"/>
    <w:rsid w:val="00F529EF"/>
    <w:rsid w:val="00F540D6"/>
    <w:rsid w:val="00F56D68"/>
    <w:rsid w:val="00F57309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"/>
    <w:link w:val="Char4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4">
    <w:name w:val="코드 Char"/>
    <w:basedOn w:val="a0"/>
    <w:link w:val="ad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rPr>
      <w:b w:val="0"/>
      <w:bCs w:val="0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26" Type="http://schemas.openxmlformats.org/officeDocument/2006/relationships/oleObject" Target="embeddings/Microsoft_Visio_2003-2010____9.vsd"/><Relationship Id="rId39" Type="http://schemas.openxmlformats.org/officeDocument/2006/relationships/hyperlink" Target="http://wiki.sitemesh.org/display/sitemesh/Home" TargetMode="External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_12.vsd"/><Relationship Id="rId42" Type="http://schemas.openxmlformats.org/officeDocument/2006/relationships/image" Target="media/image16.emf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_4.vsd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_8.vsd"/><Relationship Id="rId32" Type="http://schemas.openxmlformats.org/officeDocument/2006/relationships/oleObject" Target="embeddings/Microsoft_Visio_2003-2010____11.vsd"/><Relationship Id="rId37" Type="http://schemas.openxmlformats.org/officeDocument/2006/relationships/hyperlink" Target="http://struts.apache.org/2.x/index.html" TargetMode="External"/><Relationship Id="rId40" Type="http://schemas.openxmlformats.org/officeDocument/2006/relationships/image" Target="media/image15.png"/><Relationship Id="rId45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_1.vsdx"/><Relationship Id="rId36" Type="http://schemas.openxmlformats.org/officeDocument/2006/relationships/oleObject" Target="embeddings/Microsoft_Visio_2003-2010____13.vsd"/><Relationship Id="rId49" Type="http://schemas.openxmlformats.org/officeDocument/2006/relationships/theme" Target="theme/theme1.xml"/><Relationship Id="rId10" Type="http://schemas.openxmlformats.org/officeDocument/2006/relationships/oleObject" Target="embeddings/Microsoft_Visio_2003-2010____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hyperlink" Target="http://wiki.sitemesh.org/download/attachments/294938/sitemesh-example.war?version=1&amp;modificationDate=1309409022953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_3.vsd"/><Relationship Id="rId22" Type="http://schemas.openxmlformats.org/officeDocument/2006/relationships/oleObject" Target="embeddings/Microsoft_Visio_2003-2010____7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_10.vsd"/><Relationship Id="rId35" Type="http://schemas.openxmlformats.org/officeDocument/2006/relationships/image" Target="media/image14.emf"/><Relationship Id="rId43" Type="http://schemas.openxmlformats.org/officeDocument/2006/relationships/oleObject" Target="embeddings/Microsoft_Visio_2003-2010____15.vsd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___14.vsd"/><Relationship Id="rId46" Type="http://schemas.openxmlformats.org/officeDocument/2006/relationships/oleObject" Target="embeddings/Microsoft_Visio_2003-2010____16.vsd"/><Relationship Id="rId20" Type="http://schemas.openxmlformats.org/officeDocument/2006/relationships/oleObject" Target="embeddings/Microsoft_Visio_2003-2010____6.vsd"/><Relationship Id="rId41" Type="http://schemas.openxmlformats.org/officeDocument/2006/relationships/hyperlink" Target="http://wiki.sitemesh.org/display/sitemesh/Download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F07E770-E486-4994-A092-10D69CD84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3</TotalTime>
  <Pages>32</Pages>
  <Words>3533</Words>
  <Characters>20143</Characters>
  <Application>Microsoft Office Word</Application>
  <DocSecurity>0</DocSecurity>
  <Lines>167</Lines>
  <Paragraphs>4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3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721</cp:revision>
  <cp:lastPrinted>2012-09-20T07:13:00Z</cp:lastPrinted>
  <dcterms:created xsi:type="dcterms:W3CDTF">2012-09-20T02:27:00Z</dcterms:created>
  <dcterms:modified xsi:type="dcterms:W3CDTF">2013-02-27T03:47:00Z</dcterms:modified>
</cp:coreProperties>
</file>